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518572" w:displacedByCustomXml="next"/>
    <w:bookmarkStart w:id="1" w:name="_Toc418518573" w:displacedByCustomXml="next"/>
    <w:sdt>
      <w:sdtPr>
        <w:rPr>
          <w:rFonts w:ascii="Times New Roman" w:eastAsiaTheme="minorEastAsia" w:hAnsi="Times New Roman" w:cstheme="minorBidi"/>
          <w:b w:val="0"/>
          <w:bCs w:val="0"/>
          <w:noProof/>
          <w:color w:val="FF0000"/>
          <w:szCs w:val="22"/>
          <w:lang w:val="uk-UA" w:eastAsia="uk-UA"/>
        </w:rPr>
        <w:id w:val="4210436"/>
        <w:docPartObj>
          <w:docPartGallery w:val="Table of Contents"/>
          <w:docPartUnique/>
        </w:docPartObj>
      </w:sdtPr>
      <w:sdtEndPr>
        <w:rPr>
          <w:rFonts w:cs="Times New Roman"/>
          <w:color w:val="auto"/>
        </w:rPr>
      </w:sdtEndPr>
      <w:sdtContent>
        <w:p w14:paraId="45D167C3" w14:textId="77777777" w:rsidR="004C386C" w:rsidRPr="00587515" w:rsidRDefault="004C386C" w:rsidP="004C386C">
          <w:pPr>
            <w:pStyle w:val="af0"/>
            <w:jc w:val="center"/>
            <w:rPr>
              <w:color w:val="000000" w:themeColor="text1"/>
              <w:lang w:val="uk-UA"/>
            </w:rPr>
          </w:pPr>
          <w:r w:rsidRPr="00587515">
            <w:rPr>
              <w:rFonts w:ascii="Times New Roman" w:hAnsi="Times New Roman" w:cs="Times New Roman"/>
              <w:color w:val="000000" w:themeColor="text1"/>
              <w:lang w:val="uk-UA"/>
            </w:rPr>
            <w:t>ЗМІСТ</w:t>
          </w:r>
        </w:p>
        <w:p w14:paraId="05E920CF" w14:textId="77777777" w:rsidR="001D5EDC" w:rsidRDefault="004C386C">
          <w:pPr>
            <w:pStyle w:val="11"/>
            <w:rPr>
              <w:rFonts w:asciiTheme="minorHAnsi" w:hAnsiTheme="minorHAnsi" w:cstheme="minorBidi"/>
              <w:sz w:val="24"/>
              <w:szCs w:val="24"/>
              <w:lang w:val="ru-RU" w:eastAsia="ja-JP"/>
            </w:rPr>
          </w:pPr>
          <w:r w:rsidRPr="006642C5">
            <w:rPr>
              <w:color w:val="FF0000"/>
              <w:lang w:val="ru-RU"/>
            </w:rPr>
            <w:fldChar w:fldCharType="begin"/>
          </w:r>
          <w:r w:rsidRPr="006642C5">
            <w:rPr>
              <w:color w:val="FF0000"/>
              <w:lang w:val="ru-RU"/>
            </w:rPr>
            <w:instrText xml:space="preserve"> TOC \o "1-3" \h \z \u </w:instrText>
          </w:r>
          <w:r w:rsidRPr="006642C5">
            <w:rPr>
              <w:color w:val="FF0000"/>
              <w:lang w:val="ru-RU"/>
            </w:rPr>
            <w:fldChar w:fldCharType="separate"/>
          </w:r>
          <w:r w:rsidR="001D5EDC" w:rsidRPr="003E5312">
            <w:t>ВСТУП</w:t>
          </w:r>
          <w:r w:rsidR="001D5EDC">
            <w:tab/>
          </w:r>
          <w:r w:rsidR="001D5EDC">
            <w:fldChar w:fldCharType="begin"/>
          </w:r>
          <w:r w:rsidR="001D5EDC">
            <w:instrText xml:space="preserve"> PAGEREF _Toc296321198 \h </w:instrText>
          </w:r>
          <w:r w:rsidR="001D5EDC">
            <w:fldChar w:fldCharType="separate"/>
          </w:r>
          <w:r w:rsidR="001D5EDC">
            <w:t>5</w:t>
          </w:r>
          <w:r w:rsidR="001D5EDC">
            <w:fldChar w:fldCharType="end"/>
          </w:r>
        </w:p>
        <w:p w14:paraId="67D735A8" w14:textId="77777777" w:rsidR="001D5EDC" w:rsidRDefault="001D5EDC">
          <w:pPr>
            <w:pStyle w:val="11"/>
            <w:tabs>
              <w:tab w:val="left" w:pos="450"/>
            </w:tabs>
            <w:rPr>
              <w:lang w:val="ru-RU"/>
            </w:rPr>
          </w:pPr>
          <w:r w:rsidRPr="003E5312">
            <w:rPr>
              <w:color w:val="000000" w:themeColor="text1"/>
            </w:rPr>
            <w:t>1.</w:t>
          </w:r>
          <w:r>
            <w:rPr>
              <w:rFonts w:asciiTheme="minorHAnsi" w:hAnsiTheme="minorHAnsi" w:cstheme="minorBidi"/>
              <w:sz w:val="24"/>
              <w:szCs w:val="24"/>
              <w:lang w:val="ru-RU" w:eastAsia="ja-JP"/>
            </w:rPr>
            <w:tab/>
          </w:r>
          <w:r>
            <w:t>АНАЛІЗ ІСНУЮЧИХ СИСТЕМ “</w:t>
          </w:r>
          <w:r w:rsidRPr="003E5312">
            <w:rPr>
              <w:lang w:val="ru-RU"/>
            </w:rPr>
            <w:t>РОЗКЛАД” ТА</w:t>
          </w:r>
        </w:p>
        <w:p w14:paraId="5B9C5334" w14:textId="15D31B75" w:rsidR="001D5EDC" w:rsidRDefault="001D5EDC">
          <w:pPr>
            <w:pStyle w:val="11"/>
            <w:tabs>
              <w:tab w:val="left" w:pos="450"/>
            </w:tabs>
            <w:rPr>
              <w:rFonts w:asciiTheme="minorHAnsi" w:hAnsiTheme="minorHAnsi" w:cstheme="minorBidi"/>
              <w:sz w:val="24"/>
              <w:szCs w:val="24"/>
              <w:lang w:val="ru-RU" w:eastAsia="ja-JP"/>
            </w:rPr>
          </w:pPr>
          <w:r>
            <w:rPr>
              <w:lang w:val="ru-RU"/>
            </w:rPr>
            <w:tab/>
          </w:r>
          <w:r w:rsidRPr="003E5312">
            <w:rPr>
              <w:lang w:val="ru-RU"/>
            </w:rPr>
            <w:t>ПОСТАНОВКА ЗАДАЧ</w:t>
          </w:r>
          <w:r>
            <w:t>І</w:t>
          </w:r>
          <w:r>
            <w:tab/>
          </w:r>
          <w:r>
            <w:fldChar w:fldCharType="begin"/>
          </w:r>
          <w:r>
            <w:instrText xml:space="preserve"> PAGEREF _Toc296321199 \h </w:instrText>
          </w:r>
          <w:r>
            <w:fldChar w:fldCharType="separate"/>
          </w:r>
          <w:r>
            <w:t>7</w:t>
          </w:r>
          <w:r>
            <w:fldChar w:fldCharType="end"/>
          </w:r>
        </w:p>
        <w:p w14:paraId="1228D798" w14:textId="77777777" w:rsidR="001D5EDC" w:rsidRDefault="001D5EDC">
          <w:pPr>
            <w:pStyle w:val="21"/>
            <w:tabs>
              <w:tab w:val="left" w:pos="940"/>
              <w:tab w:val="right" w:leader="dot" w:pos="9061"/>
            </w:tabs>
            <w:rPr>
              <w:noProof/>
            </w:rPr>
          </w:pPr>
          <w:r>
            <w:rPr>
              <w:noProof/>
              <w:lang w:bidi="en-US"/>
            </w:rPr>
            <w:t>1.1.</w:t>
          </w:r>
          <w:r>
            <w:rPr>
              <w:rFonts w:asciiTheme="minorHAnsi" w:hAnsiTheme="minorHAnsi"/>
              <w:noProof/>
              <w:sz w:val="24"/>
              <w:szCs w:val="24"/>
              <w:lang w:val="ru-RU" w:eastAsia="ja-JP"/>
            </w:rPr>
            <w:tab/>
          </w:r>
          <w:r>
            <w:rPr>
              <w:noProof/>
            </w:rPr>
            <w:t>Огляд функціоналу існуючої системи “</w:t>
          </w:r>
          <w:r w:rsidRPr="003E5312">
            <w:rPr>
              <w:noProof/>
              <w:lang w:val="en-US"/>
            </w:rPr>
            <w:t>Rozklad</w:t>
          </w:r>
          <w:r>
            <w:rPr>
              <w:noProof/>
            </w:rPr>
            <w:t xml:space="preserve"> </w:t>
          </w:r>
          <w:r w:rsidRPr="003E5312">
            <w:rPr>
              <w:noProof/>
              <w:lang w:val="en-US"/>
            </w:rPr>
            <w:t>KPI</w:t>
          </w:r>
          <w:r>
            <w:rPr>
              <w:noProof/>
            </w:rPr>
            <w:t xml:space="preserve">” та </w:t>
          </w:r>
        </w:p>
        <w:p w14:paraId="1730DFF7" w14:textId="0F11E6E6" w:rsidR="001D5EDC" w:rsidRDefault="001D5EDC">
          <w:pPr>
            <w:pStyle w:val="21"/>
            <w:tabs>
              <w:tab w:val="left" w:pos="940"/>
              <w:tab w:val="right" w:leader="dot" w:pos="9061"/>
            </w:tabs>
            <w:rPr>
              <w:rFonts w:asciiTheme="minorHAnsi" w:hAnsiTheme="minorHAnsi"/>
              <w:noProof/>
              <w:sz w:val="24"/>
              <w:szCs w:val="24"/>
              <w:lang w:val="ru-RU" w:eastAsia="ja-JP"/>
            </w:rPr>
          </w:pPr>
          <w:r>
            <w:rPr>
              <w:noProof/>
            </w:rPr>
            <w:tab/>
            <w:t xml:space="preserve">“ </w:t>
          </w:r>
          <w:r w:rsidRPr="003E5312">
            <w:rPr>
              <w:noProof/>
              <w:lang w:val="en-US"/>
            </w:rPr>
            <w:t>KPI</w:t>
          </w:r>
          <w:r>
            <w:rPr>
              <w:noProof/>
            </w:rPr>
            <w:t xml:space="preserve"> </w:t>
          </w:r>
          <w:r w:rsidRPr="003E5312">
            <w:rPr>
              <w:noProof/>
              <w:lang w:val="en-US"/>
            </w:rPr>
            <w:t>Weeks</w:t>
          </w:r>
          <w:r>
            <w:rPr>
              <w:noProof/>
            </w:rPr>
            <w:t>”</w:t>
          </w:r>
          <w:r>
            <w:rPr>
              <w:noProof/>
            </w:rPr>
            <w:tab/>
          </w:r>
          <w:r>
            <w:rPr>
              <w:noProof/>
            </w:rPr>
            <w:fldChar w:fldCharType="begin"/>
          </w:r>
          <w:r>
            <w:rPr>
              <w:noProof/>
            </w:rPr>
            <w:instrText xml:space="preserve"> PAGEREF _Toc296321200 \h </w:instrText>
          </w:r>
          <w:r>
            <w:rPr>
              <w:noProof/>
            </w:rPr>
          </w:r>
          <w:r>
            <w:rPr>
              <w:noProof/>
            </w:rPr>
            <w:fldChar w:fldCharType="separate"/>
          </w:r>
          <w:r>
            <w:rPr>
              <w:noProof/>
            </w:rPr>
            <w:t>7</w:t>
          </w:r>
          <w:r>
            <w:rPr>
              <w:noProof/>
            </w:rPr>
            <w:fldChar w:fldCharType="end"/>
          </w:r>
        </w:p>
        <w:p w14:paraId="490CB3B0" w14:textId="77777777" w:rsidR="001D5EDC" w:rsidRDefault="001D5EDC">
          <w:pPr>
            <w:pStyle w:val="21"/>
            <w:tabs>
              <w:tab w:val="left" w:pos="940"/>
              <w:tab w:val="right" w:leader="dot" w:pos="9061"/>
            </w:tabs>
            <w:rPr>
              <w:rFonts w:asciiTheme="minorHAnsi" w:hAnsiTheme="minorHAnsi"/>
              <w:noProof/>
              <w:sz w:val="24"/>
              <w:szCs w:val="24"/>
              <w:lang w:val="ru-RU" w:eastAsia="ja-JP"/>
            </w:rPr>
          </w:pPr>
          <w:r w:rsidRPr="003E5312">
            <w:rPr>
              <w:noProof/>
              <w:lang w:val="ru-RU" w:bidi="en-US"/>
            </w:rPr>
            <w:t>1.2.</w:t>
          </w:r>
          <w:r>
            <w:rPr>
              <w:rFonts w:asciiTheme="minorHAnsi" w:hAnsiTheme="minorHAnsi"/>
              <w:noProof/>
              <w:sz w:val="24"/>
              <w:szCs w:val="24"/>
              <w:lang w:val="ru-RU" w:eastAsia="ja-JP"/>
            </w:rPr>
            <w:tab/>
          </w:r>
          <w:r>
            <w:rPr>
              <w:noProof/>
              <w:lang w:bidi="en-US"/>
            </w:rPr>
            <w:t>Встановлення переваг та недоліків існуючих систем</w:t>
          </w:r>
          <w:r>
            <w:rPr>
              <w:noProof/>
            </w:rPr>
            <w:tab/>
          </w:r>
          <w:r>
            <w:rPr>
              <w:noProof/>
            </w:rPr>
            <w:fldChar w:fldCharType="begin"/>
          </w:r>
          <w:r>
            <w:rPr>
              <w:noProof/>
            </w:rPr>
            <w:instrText xml:space="preserve"> PAGEREF _Toc296321201 \h </w:instrText>
          </w:r>
          <w:r>
            <w:rPr>
              <w:noProof/>
            </w:rPr>
          </w:r>
          <w:r>
            <w:rPr>
              <w:noProof/>
            </w:rPr>
            <w:fldChar w:fldCharType="separate"/>
          </w:r>
          <w:r>
            <w:rPr>
              <w:noProof/>
            </w:rPr>
            <w:t>8</w:t>
          </w:r>
          <w:r>
            <w:rPr>
              <w:noProof/>
            </w:rPr>
            <w:fldChar w:fldCharType="end"/>
          </w:r>
        </w:p>
        <w:p w14:paraId="0756402E" w14:textId="77777777" w:rsidR="001D5EDC" w:rsidRDefault="001D5EDC">
          <w:pPr>
            <w:pStyle w:val="21"/>
            <w:tabs>
              <w:tab w:val="left" w:pos="940"/>
              <w:tab w:val="right" w:leader="dot" w:pos="9061"/>
            </w:tabs>
            <w:rPr>
              <w:rFonts w:asciiTheme="minorHAnsi" w:hAnsiTheme="minorHAnsi"/>
              <w:noProof/>
              <w:sz w:val="24"/>
              <w:szCs w:val="24"/>
              <w:lang w:val="ru-RU" w:eastAsia="ja-JP"/>
            </w:rPr>
          </w:pPr>
          <w:r w:rsidRPr="003E5312">
            <w:rPr>
              <w:noProof/>
              <w:lang w:val="ru-RU"/>
            </w:rPr>
            <w:t>1.3.</w:t>
          </w:r>
          <w:r>
            <w:rPr>
              <w:rFonts w:asciiTheme="minorHAnsi" w:hAnsiTheme="minorHAnsi"/>
              <w:noProof/>
              <w:sz w:val="24"/>
              <w:szCs w:val="24"/>
              <w:lang w:val="ru-RU" w:eastAsia="ja-JP"/>
            </w:rPr>
            <w:tab/>
          </w:r>
          <w:r w:rsidRPr="003E5312">
            <w:rPr>
              <w:noProof/>
              <w:lang w:val="ru-RU"/>
            </w:rPr>
            <w:t>Постановка задачі</w:t>
          </w:r>
          <w:r>
            <w:rPr>
              <w:noProof/>
            </w:rPr>
            <w:tab/>
          </w:r>
          <w:r>
            <w:rPr>
              <w:noProof/>
            </w:rPr>
            <w:fldChar w:fldCharType="begin"/>
          </w:r>
          <w:r>
            <w:rPr>
              <w:noProof/>
            </w:rPr>
            <w:instrText xml:space="preserve"> PAGEREF _Toc296321202 \h </w:instrText>
          </w:r>
          <w:r>
            <w:rPr>
              <w:noProof/>
            </w:rPr>
          </w:r>
          <w:r>
            <w:rPr>
              <w:noProof/>
            </w:rPr>
            <w:fldChar w:fldCharType="separate"/>
          </w:r>
          <w:r>
            <w:rPr>
              <w:noProof/>
            </w:rPr>
            <w:t>10</w:t>
          </w:r>
          <w:r>
            <w:rPr>
              <w:noProof/>
            </w:rPr>
            <w:fldChar w:fldCharType="end"/>
          </w:r>
        </w:p>
        <w:p w14:paraId="12E8E501" w14:textId="77777777" w:rsidR="001D5EDC" w:rsidRDefault="001D5EDC">
          <w:pPr>
            <w:pStyle w:val="21"/>
            <w:tabs>
              <w:tab w:val="left" w:pos="940"/>
              <w:tab w:val="right" w:leader="dot" w:pos="9061"/>
            </w:tabs>
            <w:rPr>
              <w:rFonts w:asciiTheme="minorHAnsi" w:hAnsiTheme="minorHAnsi"/>
              <w:noProof/>
              <w:sz w:val="24"/>
              <w:szCs w:val="24"/>
              <w:lang w:val="ru-RU" w:eastAsia="ja-JP"/>
            </w:rPr>
          </w:pPr>
          <w:r>
            <w:rPr>
              <w:noProof/>
              <w:lang w:bidi="en-US"/>
            </w:rPr>
            <w:t>1.4.</w:t>
          </w:r>
          <w:r>
            <w:rPr>
              <w:rFonts w:asciiTheme="minorHAnsi" w:hAnsiTheme="minorHAnsi"/>
              <w:noProof/>
              <w:sz w:val="24"/>
              <w:szCs w:val="24"/>
              <w:lang w:val="ru-RU" w:eastAsia="ja-JP"/>
            </w:rPr>
            <w:tab/>
          </w:r>
          <w:r>
            <w:rPr>
              <w:noProof/>
              <w:lang w:bidi="en-US"/>
            </w:rPr>
            <w:t>Склад та ієрархія задач та підзадач підсистеми</w:t>
          </w:r>
          <w:r>
            <w:rPr>
              <w:noProof/>
            </w:rPr>
            <w:tab/>
          </w:r>
          <w:r>
            <w:rPr>
              <w:noProof/>
            </w:rPr>
            <w:fldChar w:fldCharType="begin"/>
          </w:r>
          <w:r>
            <w:rPr>
              <w:noProof/>
            </w:rPr>
            <w:instrText xml:space="preserve"> PAGEREF _Toc296321203 \h </w:instrText>
          </w:r>
          <w:r>
            <w:rPr>
              <w:noProof/>
            </w:rPr>
          </w:r>
          <w:r>
            <w:rPr>
              <w:noProof/>
            </w:rPr>
            <w:fldChar w:fldCharType="separate"/>
          </w:r>
          <w:r>
            <w:rPr>
              <w:noProof/>
            </w:rPr>
            <w:t>12</w:t>
          </w:r>
          <w:r>
            <w:rPr>
              <w:noProof/>
            </w:rPr>
            <w:fldChar w:fldCharType="end"/>
          </w:r>
        </w:p>
        <w:p w14:paraId="0BA60500" w14:textId="77777777" w:rsidR="001D5EDC" w:rsidRDefault="001D5EDC">
          <w:pPr>
            <w:pStyle w:val="21"/>
            <w:tabs>
              <w:tab w:val="left" w:pos="940"/>
              <w:tab w:val="right" w:leader="dot" w:pos="9061"/>
            </w:tabs>
            <w:rPr>
              <w:rFonts w:asciiTheme="minorHAnsi" w:hAnsiTheme="minorHAnsi"/>
              <w:noProof/>
              <w:sz w:val="24"/>
              <w:szCs w:val="24"/>
              <w:lang w:val="ru-RU" w:eastAsia="ja-JP"/>
            </w:rPr>
          </w:pPr>
          <w:r>
            <w:rPr>
              <w:noProof/>
              <w:lang w:bidi="en-US"/>
            </w:rPr>
            <w:t>1.5.</w:t>
          </w:r>
          <w:r>
            <w:rPr>
              <w:rFonts w:asciiTheme="minorHAnsi" w:hAnsiTheme="minorHAnsi"/>
              <w:noProof/>
              <w:sz w:val="24"/>
              <w:szCs w:val="24"/>
              <w:lang w:val="ru-RU" w:eastAsia="ja-JP"/>
            </w:rPr>
            <w:tab/>
          </w:r>
          <w:r>
            <w:rPr>
              <w:noProof/>
              <w:lang w:bidi="en-US"/>
            </w:rPr>
            <w:t>Cхема вхідних та вихідних потоків для задач</w:t>
          </w:r>
          <w:r>
            <w:rPr>
              <w:noProof/>
            </w:rPr>
            <w:tab/>
          </w:r>
          <w:r>
            <w:rPr>
              <w:noProof/>
            </w:rPr>
            <w:fldChar w:fldCharType="begin"/>
          </w:r>
          <w:r>
            <w:rPr>
              <w:noProof/>
            </w:rPr>
            <w:instrText xml:space="preserve"> PAGEREF _Toc296321204 \h </w:instrText>
          </w:r>
          <w:r>
            <w:rPr>
              <w:noProof/>
            </w:rPr>
          </w:r>
          <w:r>
            <w:rPr>
              <w:noProof/>
            </w:rPr>
            <w:fldChar w:fldCharType="separate"/>
          </w:r>
          <w:r>
            <w:rPr>
              <w:noProof/>
            </w:rPr>
            <w:t>13</w:t>
          </w:r>
          <w:r>
            <w:rPr>
              <w:noProof/>
            </w:rPr>
            <w:fldChar w:fldCharType="end"/>
          </w:r>
        </w:p>
        <w:p w14:paraId="7B1A75DD" w14:textId="77777777" w:rsidR="001D5EDC" w:rsidRDefault="001D5EDC">
          <w:pPr>
            <w:pStyle w:val="21"/>
            <w:tabs>
              <w:tab w:val="left" w:pos="870"/>
              <w:tab w:val="right" w:leader="dot" w:pos="9061"/>
            </w:tabs>
            <w:rPr>
              <w:rFonts w:asciiTheme="minorHAnsi" w:hAnsiTheme="minorHAnsi"/>
              <w:noProof/>
              <w:sz w:val="24"/>
              <w:szCs w:val="24"/>
              <w:lang w:val="ru-RU" w:eastAsia="ja-JP"/>
            </w:rPr>
          </w:pPr>
          <w:r>
            <w:rPr>
              <w:noProof/>
              <w:lang w:bidi="en-US"/>
            </w:rPr>
            <w:t>1.6</w:t>
          </w:r>
          <w:r>
            <w:rPr>
              <w:rFonts w:asciiTheme="minorHAnsi" w:hAnsiTheme="minorHAnsi"/>
              <w:noProof/>
              <w:sz w:val="24"/>
              <w:szCs w:val="24"/>
              <w:lang w:val="ru-RU" w:eastAsia="ja-JP"/>
            </w:rPr>
            <w:tab/>
          </w:r>
          <w:r>
            <w:rPr>
              <w:noProof/>
              <w:lang w:bidi="en-US"/>
            </w:rPr>
            <w:t>Розробка вимог</w:t>
          </w:r>
          <w:r>
            <w:rPr>
              <w:noProof/>
            </w:rPr>
            <w:tab/>
          </w:r>
          <w:r>
            <w:rPr>
              <w:noProof/>
            </w:rPr>
            <w:fldChar w:fldCharType="begin"/>
          </w:r>
          <w:r>
            <w:rPr>
              <w:noProof/>
            </w:rPr>
            <w:instrText xml:space="preserve"> PAGEREF _Toc296321205 \h </w:instrText>
          </w:r>
          <w:r>
            <w:rPr>
              <w:noProof/>
            </w:rPr>
          </w:r>
          <w:r>
            <w:rPr>
              <w:noProof/>
            </w:rPr>
            <w:fldChar w:fldCharType="separate"/>
          </w:r>
          <w:r>
            <w:rPr>
              <w:noProof/>
            </w:rPr>
            <w:t>14</w:t>
          </w:r>
          <w:r>
            <w:rPr>
              <w:noProof/>
            </w:rPr>
            <w:fldChar w:fldCharType="end"/>
          </w:r>
        </w:p>
        <w:p w14:paraId="41288736" w14:textId="60B8CA53" w:rsidR="001D5EDC" w:rsidRDefault="001D5EDC" w:rsidP="001D5EDC">
          <w:pPr>
            <w:pStyle w:val="21"/>
            <w:tabs>
              <w:tab w:val="left" w:pos="1080"/>
              <w:tab w:val="right" w:leader="dot" w:pos="9061"/>
            </w:tabs>
            <w:ind w:left="708"/>
            <w:rPr>
              <w:rFonts w:asciiTheme="minorHAnsi" w:hAnsiTheme="minorHAnsi"/>
              <w:noProof/>
              <w:sz w:val="24"/>
              <w:szCs w:val="24"/>
              <w:lang w:val="ru-RU" w:eastAsia="ja-JP"/>
            </w:rPr>
          </w:pPr>
          <w:r>
            <w:rPr>
              <w:noProof/>
            </w:rPr>
            <w:t>1.6.1. Вимоги до функціоналу</w:t>
          </w:r>
          <w:r>
            <w:rPr>
              <w:noProof/>
            </w:rPr>
            <w:tab/>
          </w:r>
          <w:r>
            <w:rPr>
              <w:noProof/>
            </w:rPr>
            <w:fldChar w:fldCharType="begin"/>
          </w:r>
          <w:r>
            <w:rPr>
              <w:noProof/>
            </w:rPr>
            <w:instrText xml:space="preserve"> PAGEREF _Toc296321206 \h </w:instrText>
          </w:r>
          <w:r>
            <w:rPr>
              <w:noProof/>
            </w:rPr>
          </w:r>
          <w:r>
            <w:rPr>
              <w:noProof/>
            </w:rPr>
            <w:fldChar w:fldCharType="separate"/>
          </w:r>
          <w:r>
            <w:rPr>
              <w:noProof/>
            </w:rPr>
            <w:t>15</w:t>
          </w:r>
          <w:r>
            <w:rPr>
              <w:noProof/>
            </w:rPr>
            <w:fldChar w:fldCharType="end"/>
          </w:r>
        </w:p>
        <w:p w14:paraId="4AD7FA0F" w14:textId="2C36AAB8" w:rsidR="001D5EDC" w:rsidRDefault="001D5EDC" w:rsidP="001D5EDC">
          <w:pPr>
            <w:pStyle w:val="21"/>
            <w:tabs>
              <w:tab w:val="left" w:pos="1080"/>
              <w:tab w:val="right" w:leader="dot" w:pos="9061"/>
            </w:tabs>
            <w:ind w:left="708"/>
            <w:rPr>
              <w:rFonts w:asciiTheme="minorHAnsi" w:hAnsiTheme="minorHAnsi"/>
              <w:noProof/>
              <w:sz w:val="24"/>
              <w:szCs w:val="24"/>
              <w:lang w:val="ru-RU" w:eastAsia="ja-JP"/>
            </w:rPr>
          </w:pPr>
          <w:r>
            <w:rPr>
              <w:noProof/>
            </w:rPr>
            <w:t>1.6.2</w:t>
          </w:r>
          <w:r>
            <w:rPr>
              <w:rFonts w:asciiTheme="minorHAnsi" w:hAnsiTheme="minorHAnsi"/>
              <w:noProof/>
              <w:sz w:val="24"/>
              <w:szCs w:val="24"/>
              <w:lang w:val="en-US" w:eastAsia="ja-JP"/>
            </w:rPr>
            <w:t xml:space="preserve">. </w:t>
          </w:r>
          <w:r>
            <w:rPr>
              <w:noProof/>
            </w:rPr>
            <w:t>Вимоги до інтерфейсу</w:t>
          </w:r>
          <w:r>
            <w:rPr>
              <w:noProof/>
            </w:rPr>
            <w:tab/>
          </w:r>
          <w:r>
            <w:rPr>
              <w:noProof/>
            </w:rPr>
            <w:fldChar w:fldCharType="begin"/>
          </w:r>
          <w:r>
            <w:rPr>
              <w:noProof/>
            </w:rPr>
            <w:instrText xml:space="preserve"> PAGEREF _Toc296321207 \h </w:instrText>
          </w:r>
          <w:r>
            <w:rPr>
              <w:noProof/>
            </w:rPr>
          </w:r>
          <w:r>
            <w:rPr>
              <w:noProof/>
            </w:rPr>
            <w:fldChar w:fldCharType="separate"/>
          </w:r>
          <w:r>
            <w:rPr>
              <w:noProof/>
            </w:rPr>
            <w:t>19</w:t>
          </w:r>
          <w:r>
            <w:rPr>
              <w:noProof/>
            </w:rPr>
            <w:fldChar w:fldCharType="end"/>
          </w:r>
        </w:p>
        <w:p w14:paraId="5AA0EA50" w14:textId="0A752F8D" w:rsidR="001D5EDC" w:rsidRDefault="001D5EDC" w:rsidP="001D5EDC">
          <w:pPr>
            <w:pStyle w:val="21"/>
            <w:tabs>
              <w:tab w:val="left" w:pos="1150"/>
              <w:tab w:val="right" w:leader="dot" w:pos="9061"/>
            </w:tabs>
            <w:ind w:left="708"/>
            <w:rPr>
              <w:rFonts w:asciiTheme="minorHAnsi" w:hAnsiTheme="minorHAnsi"/>
              <w:noProof/>
              <w:sz w:val="24"/>
              <w:szCs w:val="24"/>
              <w:lang w:val="ru-RU" w:eastAsia="ja-JP"/>
            </w:rPr>
          </w:pPr>
          <w:r>
            <w:rPr>
              <w:noProof/>
            </w:rPr>
            <w:t>1.6.3.</w:t>
          </w:r>
          <w:r>
            <w:rPr>
              <w:rFonts w:asciiTheme="minorHAnsi" w:hAnsiTheme="minorHAnsi"/>
              <w:noProof/>
              <w:sz w:val="24"/>
              <w:szCs w:val="24"/>
              <w:lang w:val="ru-RU" w:eastAsia="ja-JP"/>
            </w:rPr>
            <w:t xml:space="preserve"> </w:t>
          </w:r>
          <w:r>
            <w:rPr>
              <w:noProof/>
            </w:rPr>
            <w:t>Вимоги до архітектури</w:t>
          </w:r>
          <w:r>
            <w:rPr>
              <w:noProof/>
            </w:rPr>
            <w:tab/>
          </w:r>
          <w:r>
            <w:rPr>
              <w:noProof/>
            </w:rPr>
            <w:fldChar w:fldCharType="begin"/>
          </w:r>
          <w:r>
            <w:rPr>
              <w:noProof/>
            </w:rPr>
            <w:instrText xml:space="preserve"> PAGEREF _Toc296321208 \h </w:instrText>
          </w:r>
          <w:r>
            <w:rPr>
              <w:noProof/>
            </w:rPr>
          </w:r>
          <w:r>
            <w:rPr>
              <w:noProof/>
            </w:rPr>
            <w:fldChar w:fldCharType="separate"/>
          </w:r>
          <w:r>
            <w:rPr>
              <w:noProof/>
            </w:rPr>
            <w:t>20</w:t>
          </w:r>
          <w:r>
            <w:rPr>
              <w:noProof/>
            </w:rPr>
            <w:fldChar w:fldCharType="end"/>
          </w:r>
        </w:p>
        <w:p w14:paraId="6A49E93C" w14:textId="77777777" w:rsidR="001D5EDC" w:rsidRDefault="001D5EDC">
          <w:pPr>
            <w:pStyle w:val="21"/>
            <w:tabs>
              <w:tab w:val="right" w:leader="dot" w:pos="9061"/>
            </w:tabs>
            <w:rPr>
              <w:rFonts w:asciiTheme="minorHAnsi" w:hAnsiTheme="minorHAnsi"/>
              <w:noProof/>
              <w:sz w:val="24"/>
              <w:szCs w:val="24"/>
              <w:lang w:val="ru-RU" w:eastAsia="ja-JP"/>
            </w:rPr>
          </w:pPr>
          <w:r>
            <w:rPr>
              <w:noProof/>
            </w:rPr>
            <w:t>Висновки до розділу</w:t>
          </w:r>
          <w:r>
            <w:rPr>
              <w:noProof/>
            </w:rPr>
            <w:tab/>
          </w:r>
          <w:r>
            <w:rPr>
              <w:noProof/>
            </w:rPr>
            <w:fldChar w:fldCharType="begin"/>
          </w:r>
          <w:r>
            <w:rPr>
              <w:noProof/>
            </w:rPr>
            <w:instrText xml:space="preserve"> PAGEREF _Toc296321209 \h </w:instrText>
          </w:r>
          <w:r>
            <w:rPr>
              <w:noProof/>
            </w:rPr>
          </w:r>
          <w:r>
            <w:rPr>
              <w:noProof/>
            </w:rPr>
            <w:fldChar w:fldCharType="separate"/>
          </w:r>
          <w:r>
            <w:rPr>
              <w:noProof/>
            </w:rPr>
            <w:t>21</w:t>
          </w:r>
          <w:r>
            <w:rPr>
              <w:noProof/>
            </w:rPr>
            <w:fldChar w:fldCharType="end"/>
          </w:r>
        </w:p>
        <w:p w14:paraId="30858B66" w14:textId="77777777" w:rsidR="001D5EDC" w:rsidRDefault="001D5EDC">
          <w:pPr>
            <w:pStyle w:val="11"/>
            <w:tabs>
              <w:tab w:val="left" w:pos="450"/>
            </w:tabs>
            <w:rPr>
              <w:rFonts w:asciiTheme="minorHAnsi" w:hAnsiTheme="minorHAnsi" w:cstheme="minorBidi"/>
              <w:sz w:val="24"/>
              <w:szCs w:val="24"/>
              <w:lang w:val="ru-RU" w:eastAsia="ja-JP"/>
            </w:rPr>
          </w:pPr>
          <w:r w:rsidRPr="003E5312">
            <w:rPr>
              <w:color w:val="000000" w:themeColor="text1"/>
            </w:rPr>
            <w:t>2.</w:t>
          </w:r>
          <w:r>
            <w:rPr>
              <w:rFonts w:asciiTheme="minorHAnsi" w:hAnsiTheme="minorHAnsi" w:cstheme="minorBidi"/>
              <w:sz w:val="24"/>
              <w:szCs w:val="24"/>
              <w:lang w:val="ru-RU" w:eastAsia="ja-JP"/>
            </w:rPr>
            <w:tab/>
          </w:r>
          <w:r>
            <w:t>РОЗРОБКА ІНФОРМАЦІЙНОГО ЗАБЕЗПЕЧЕННЯ СИСТЕМИ</w:t>
          </w:r>
          <w:r>
            <w:tab/>
          </w:r>
          <w:r>
            <w:fldChar w:fldCharType="begin"/>
          </w:r>
          <w:r>
            <w:instrText xml:space="preserve"> PAGEREF _Toc296321210 \h </w:instrText>
          </w:r>
          <w:r>
            <w:fldChar w:fldCharType="separate"/>
          </w:r>
          <w:r>
            <w:t>23</w:t>
          </w:r>
          <w:r>
            <w:fldChar w:fldCharType="end"/>
          </w:r>
        </w:p>
        <w:p w14:paraId="0E41916A" w14:textId="77777777" w:rsidR="001D5EDC" w:rsidRDefault="001D5EDC">
          <w:pPr>
            <w:pStyle w:val="21"/>
            <w:tabs>
              <w:tab w:val="left" w:pos="940"/>
              <w:tab w:val="right" w:leader="dot" w:pos="9061"/>
            </w:tabs>
            <w:rPr>
              <w:rFonts w:asciiTheme="minorHAnsi" w:hAnsiTheme="minorHAnsi"/>
              <w:noProof/>
              <w:sz w:val="24"/>
              <w:szCs w:val="24"/>
              <w:lang w:val="ru-RU" w:eastAsia="ja-JP"/>
            </w:rPr>
          </w:pPr>
          <w:r>
            <w:rPr>
              <w:noProof/>
            </w:rPr>
            <w:t>2.1.</w:t>
          </w:r>
          <w:r>
            <w:rPr>
              <w:rFonts w:asciiTheme="minorHAnsi" w:hAnsiTheme="minorHAnsi"/>
              <w:noProof/>
              <w:sz w:val="24"/>
              <w:szCs w:val="24"/>
              <w:lang w:val="ru-RU" w:eastAsia="ja-JP"/>
            </w:rPr>
            <w:tab/>
          </w:r>
          <w:r>
            <w:rPr>
              <w:noProof/>
            </w:rPr>
            <w:t>Cтруктура локальної бази даних</w:t>
          </w:r>
          <w:r>
            <w:rPr>
              <w:noProof/>
            </w:rPr>
            <w:tab/>
          </w:r>
          <w:r>
            <w:rPr>
              <w:noProof/>
            </w:rPr>
            <w:fldChar w:fldCharType="begin"/>
          </w:r>
          <w:r>
            <w:rPr>
              <w:noProof/>
            </w:rPr>
            <w:instrText xml:space="preserve"> PAGEREF _Toc296321211 \h </w:instrText>
          </w:r>
          <w:r>
            <w:rPr>
              <w:noProof/>
            </w:rPr>
          </w:r>
          <w:r>
            <w:rPr>
              <w:noProof/>
            </w:rPr>
            <w:fldChar w:fldCharType="separate"/>
          </w:r>
          <w:r>
            <w:rPr>
              <w:noProof/>
            </w:rPr>
            <w:t>23</w:t>
          </w:r>
          <w:r>
            <w:rPr>
              <w:noProof/>
            </w:rPr>
            <w:fldChar w:fldCharType="end"/>
          </w:r>
        </w:p>
        <w:p w14:paraId="04743C52" w14:textId="77777777" w:rsidR="001D5EDC" w:rsidRDefault="001D5EDC">
          <w:pPr>
            <w:pStyle w:val="21"/>
            <w:tabs>
              <w:tab w:val="right" w:leader="dot" w:pos="9061"/>
            </w:tabs>
            <w:rPr>
              <w:rFonts w:asciiTheme="minorHAnsi" w:hAnsiTheme="minorHAnsi"/>
              <w:noProof/>
              <w:sz w:val="24"/>
              <w:szCs w:val="24"/>
              <w:lang w:val="ru-RU" w:eastAsia="ja-JP"/>
            </w:rPr>
          </w:pPr>
          <w:r>
            <w:rPr>
              <w:noProof/>
            </w:rPr>
            <w:t>Висновки до розділу</w:t>
          </w:r>
          <w:r>
            <w:rPr>
              <w:noProof/>
            </w:rPr>
            <w:tab/>
          </w:r>
          <w:r>
            <w:rPr>
              <w:noProof/>
            </w:rPr>
            <w:fldChar w:fldCharType="begin"/>
          </w:r>
          <w:r>
            <w:rPr>
              <w:noProof/>
            </w:rPr>
            <w:instrText xml:space="preserve"> PAGEREF _Toc296321212 \h </w:instrText>
          </w:r>
          <w:r>
            <w:rPr>
              <w:noProof/>
            </w:rPr>
          </w:r>
          <w:r>
            <w:rPr>
              <w:noProof/>
            </w:rPr>
            <w:fldChar w:fldCharType="separate"/>
          </w:r>
          <w:r>
            <w:rPr>
              <w:noProof/>
            </w:rPr>
            <w:t>25</w:t>
          </w:r>
          <w:r>
            <w:rPr>
              <w:noProof/>
            </w:rPr>
            <w:fldChar w:fldCharType="end"/>
          </w:r>
        </w:p>
        <w:p w14:paraId="7A3ABABA" w14:textId="77777777" w:rsidR="001D5EDC" w:rsidRDefault="001D5EDC">
          <w:pPr>
            <w:pStyle w:val="11"/>
            <w:tabs>
              <w:tab w:val="left" w:pos="450"/>
            </w:tabs>
            <w:rPr>
              <w:rFonts w:asciiTheme="minorHAnsi" w:hAnsiTheme="minorHAnsi" w:cstheme="minorBidi"/>
              <w:sz w:val="24"/>
              <w:szCs w:val="24"/>
              <w:lang w:val="ru-RU" w:eastAsia="ja-JP"/>
            </w:rPr>
          </w:pPr>
          <w:r w:rsidRPr="003E5312">
            <w:rPr>
              <w:color w:val="000000" w:themeColor="text1"/>
            </w:rPr>
            <w:t>3.</w:t>
          </w:r>
          <w:r>
            <w:rPr>
              <w:rFonts w:asciiTheme="minorHAnsi" w:hAnsiTheme="minorHAnsi" w:cstheme="minorBidi"/>
              <w:sz w:val="24"/>
              <w:szCs w:val="24"/>
              <w:lang w:val="ru-RU" w:eastAsia="ja-JP"/>
            </w:rPr>
            <w:tab/>
          </w:r>
          <w:r>
            <w:t>РОЗРОБКА ПРОГРАМНОГО ЗАБЕЗПЕЧЕННЯ СИСТЕМИ</w:t>
          </w:r>
          <w:r>
            <w:tab/>
          </w:r>
          <w:r>
            <w:fldChar w:fldCharType="begin"/>
          </w:r>
          <w:r>
            <w:instrText xml:space="preserve"> PAGEREF _Toc296321213 \h </w:instrText>
          </w:r>
          <w:r>
            <w:fldChar w:fldCharType="separate"/>
          </w:r>
          <w:r>
            <w:t>27</w:t>
          </w:r>
          <w:r>
            <w:fldChar w:fldCharType="end"/>
          </w:r>
        </w:p>
        <w:p w14:paraId="3A1A6077" w14:textId="77777777" w:rsidR="001D5EDC" w:rsidRDefault="001D5EDC">
          <w:pPr>
            <w:pStyle w:val="21"/>
            <w:tabs>
              <w:tab w:val="left" w:pos="940"/>
              <w:tab w:val="right" w:leader="dot" w:pos="9061"/>
            </w:tabs>
            <w:rPr>
              <w:rFonts w:asciiTheme="minorHAnsi" w:hAnsiTheme="minorHAnsi"/>
              <w:noProof/>
              <w:sz w:val="24"/>
              <w:szCs w:val="24"/>
              <w:lang w:val="ru-RU" w:eastAsia="ja-JP"/>
            </w:rPr>
          </w:pPr>
          <w:r>
            <w:rPr>
              <w:noProof/>
            </w:rPr>
            <w:t>3.1.</w:t>
          </w:r>
          <w:r>
            <w:rPr>
              <w:rFonts w:asciiTheme="minorHAnsi" w:hAnsiTheme="minorHAnsi"/>
              <w:noProof/>
              <w:sz w:val="24"/>
              <w:szCs w:val="24"/>
              <w:lang w:val="ru-RU" w:eastAsia="ja-JP"/>
            </w:rPr>
            <w:tab/>
          </w:r>
          <w:r>
            <w:rPr>
              <w:noProof/>
            </w:rPr>
            <w:t>Вибір середовище та технології розробки</w:t>
          </w:r>
          <w:r>
            <w:rPr>
              <w:noProof/>
            </w:rPr>
            <w:tab/>
          </w:r>
          <w:r>
            <w:rPr>
              <w:noProof/>
            </w:rPr>
            <w:fldChar w:fldCharType="begin"/>
          </w:r>
          <w:r>
            <w:rPr>
              <w:noProof/>
            </w:rPr>
            <w:instrText xml:space="preserve"> PAGEREF _Toc296321214 \h </w:instrText>
          </w:r>
          <w:r>
            <w:rPr>
              <w:noProof/>
            </w:rPr>
          </w:r>
          <w:r>
            <w:rPr>
              <w:noProof/>
            </w:rPr>
            <w:fldChar w:fldCharType="separate"/>
          </w:r>
          <w:r>
            <w:rPr>
              <w:noProof/>
            </w:rPr>
            <w:t>27</w:t>
          </w:r>
          <w:r>
            <w:rPr>
              <w:noProof/>
            </w:rPr>
            <w:fldChar w:fldCharType="end"/>
          </w:r>
        </w:p>
        <w:p w14:paraId="20F3887A" w14:textId="77777777" w:rsidR="001D5EDC" w:rsidRDefault="001D5EDC">
          <w:pPr>
            <w:pStyle w:val="21"/>
            <w:tabs>
              <w:tab w:val="left" w:pos="940"/>
              <w:tab w:val="right" w:leader="dot" w:pos="9061"/>
            </w:tabs>
            <w:rPr>
              <w:rFonts w:asciiTheme="minorHAnsi" w:hAnsiTheme="minorHAnsi"/>
              <w:noProof/>
              <w:sz w:val="24"/>
              <w:szCs w:val="24"/>
              <w:lang w:val="ru-RU" w:eastAsia="ja-JP"/>
            </w:rPr>
          </w:pPr>
          <w:r w:rsidRPr="003E5312">
            <w:rPr>
              <w:noProof/>
              <w:lang w:val="ru-RU"/>
            </w:rPr>
            <w:t>3.2.</w:t>
          </w:r>
          <w:r>
            <w:rPr>
              <w:rFonts w:asciiTheme="minorHAnsi" w:hAnsiTheme="minorHAnsi"/>
              <w:noProof/>
              <w:sz w:val="24"/>
              <w:szCs w:val="24"/>
              <w:lang w:val="ru-RU" w:eastAsia="ja-JP"/>
            </w:rPr>
            <w:tab/>
          </w:r>
          <w:r>
            <w:rPr>
              <w:noProof/>
            </w:rPr>
            <w:t>Архітектура додатку</w:t>
          </w:r>
          <w:r>
            <w:rPr>
              <w:noProof/>
            </w:rPr>
            <w:tab/>
          </w:r>
          <w:r>
            <w:rPr>
              <w:noProof/>
            </w:rPr>
            <w:fldChar w:fldCharType="begin"/>
          </w:r>
          <w:r>
            <w:rPr>
              <w:noProof/>
            </w:rPr>
            <w:instrText xml:space="preserve"> PAGEREF _Toc296321215 \h </w:instrText>
          </w:r>
          <w:r>
            <w:rPr>
              <w:noProof/>
            </w:rPr>
          </w:r>
          <w:r>
            <w:rPr>
              <w:noProof/>
            </w:rPr>
            <w:fldChar w:fldCharType="separate"/>
          </w:r>
          <w:r>
            <w:rPr>
              <w:noProof/>
            </w:rPr>
            <w:t>38</w:t>
          </w:r>
          <w:r>
            <w:rPr>
              <w:noProof/>
            </w:rPr>
            <w:fldChar w:fldCharType="end"/>
          </w:r>
        </w:p>
        <w:p w14:paraId="39C78298" w14:textId="77777777" w:rsidR="001D5EDC" w:rsidRDefault="001D5EDC">
          <w:pPr>
            <w:pStyle w:val="21"/>
            <w:tabs>
              <w:tab w:val="left" w:pos="940"/>
              <w:tab w:val="right" w:leader="dot" w:pos="9061"/>
            </w:tabs>
            <w:rPr>
              <w:noProof/>
            </w:rPr>
          </w:pPr>
          <w:r>
            <w:rPr>
              <w:noProof/>
            </w:rPr>
            <w:t>3.3.</w:t>
          </w:r>
          <w:r>
            <w:rPr>
              <w:rFonts w:asciiTheme="minorHAnsi" w:hAnsiTheme="minorHAnsi"/>
              <w:noProof/>
              <w:sz w:val="24"/>
              <w:szCs w:val="24"/>
              <w:lang w:val="ru-RU" w:eastAsia="ja-JP"/>
            </w:rPr>
            <w:tab/>
          </w:r>
          <w:r>
            <w:rPr>
              <w:noProof/>
            </w:rPr>
            <w:t>Опис розробленого функціоналу</w:t>
          </w:r>
          <w:r>
            <w:rPr>
              <w:noProof/>
            </w:rPr>
            <w:tab/>
          </w:r>
          <w:r>
            <w:rPr>
              <w:noProof/>
            </w:rPr>
            <w:fldChar w:fldCharType="begin"/>
          </w:r>
          <w:r>
            <w:rPr>
              <w:noProof/>
            </w:rPr>
            <w:instrText xml:space="preserve"> PAGEREF _Toc296321216 \h </w:instrText>
          </w:r>
          <w:r>
            <w:rPr>
              <w:noProof/>
            </w:rPr>
          </w:r>
          <w:r>
            <w:rPr>
              <w:noProof/>
            </w:rPr>
            <w:fldChar w:fldCharType="separate"/>
          </w:r>
          <w:r>
            <w:rPr>
              <w:noProof/>
            </w:rPr>
            <w:t>41</w:t>
          </w:r>
          <w:r>
            <w:rPr>
              <w:noProof/>
            </w:rPr>
            <w:fldChar w:fldCharType="end"/>
          </w:r>
        </w:p>
        <w:p w14:paraId="2F061786" w14:textId="77777777" w:rsidR="001D5EDC" w:rsidRDefault="001D5EDC" w:rsidP="001D5EDC"/>
        <w:p w14:paraId="17C143FA" w14:textId="77777777" w:rsidR="001D5EDC" w:rsidRPr="001D5EDC" w:rsidRDefault="001D5EDC" w:rsidP="001D5EDC"/>
        <w:p w14:paraId="35E9C5A1" w14:textId="77777777" w:rsidR="001D5EDC" w:rsidRDefault="001D5EDC">
          <w:pPr>
            <w:pStyle w:val="21"/>
            <w:tabs>
              <w:tab w:val="left" w:pos="940"/>
              <w:tab w:val="right" w:leader="dot" w:pos="9061"/>
            </w:tabs>
            <w:rPr>
              <w:rFonts w:asciiTheme="minorHAnsi" w:hAnsiTheme="minorHAnsi"/>
              <w:noProof/>
              <w:sz w:val="24"/>
              <w:szCs w:val="24"/>
              <w:lang w:val="ru-RU" w:eastAsia="ja-JP"/>
            </w:rPr>
          </w:pPr>
          <w:r>
            <w:rPr>
              <w:noProof/>
            </w:rPr>
            <w:lastRenderedPageBreak/>
            <w:t>3.4.</w:t>
          </w:r>
          <w:r>
            <w:rPr>
              <w:rFonts w:asciiTheme="minorHAnsi" w:hAnsiTheme="minorHAnsi"/>
              <w:noProof/>
              <w:sz w:val="24"/>
              <w:szCs w:val="24"/>
              <w:lang w:val="ru-RU" w:eastAsia="ja-JP"/>
            </w:rPr>
            <w:tab/>
          </w:r>
          <w:r>
            <w:rPr>
              <w:noProof/>
            </w:rPr>
            <w:t>Особливості побудови мобільного додатку</w:t>
          </w:r>
          <w:r>
            <w:rPr>
              <w:noProof/>
            </w:rPr>
            <w:tab/>
          </w:r>
          <w:r>
            <w:rPr>
              <w:noProof/>
            </w:rPr>
            <w:fldChar w:fldCharType="begin"/>
          </w:r>
          <w:r>
            <w:rPr>
              <w:noProof/>
            </w:rPr>
            <w:instrText xml:space="preserve"> PAGEREF _Toc296321217 \h </w:instrText>
          </w:r>
          <w:r>
            <w:rPr>
              <w:noProof/>
            </w:rPr>
          </w:r>
          <w:r>
            <w:rPr>
              <w:noProof/>
            </w:rPr>
            <w:fldChar w:fldCharType="separate"/>
          </w:r>
          <w:r>
            <w:rPr>
              <w:noProof/>
            </w:rPr>
            <w:t>43</w:t>
          </w:r>
          <w:r>
            <w:rPr>
              <w:noProof/>
            </w:rPr>
            <w:fldChar w:fldCharType="end"/>
          </w:r>
        </w:p>
        <w:p w14:paraId="644F851B" w14:textId="77777777" w:rsidR="001D5EDC" w:rsidRDefault="001D5EDC">
          <w:pPr>
            <w:pStyle w:val="21"/>
            <w:tabs>
              <w:tab w:val="right" w:leader="dot" w:pos="9061"/>
            </w:tabs>
            <w:rPr>
              <w:rFonts w:asciiTheme="minorHAnsi" w:hAnsiTheme="minorHAnsi"/>
              <w:noProof/>
              <w:sz w:val="24"/>
              <w:szCs w:val="24"/>
              <w:lang w:val="ru-RU" w:eastAsia="ja-JP"/>
            </w:rPr>
          </w:pPr>
          <w:r>
            <w:rPr>
              <w:noProof/>
            </w:rPr>
            <w:t>Висновки до розділу</w:t>
          </w:r>
          <w:r>
            <w:rPr>
              <w:noProof/>
            </w:rPr>
            <w:tab/>
          </w:r>
          <w:r>
            <w:rPr>
              <w:noProof/>
            </w:rPr>
            <w:fldChar w:fldCharType="begin"/>
          </w:r>
          <w:r>
            <w:rPr>
              <w:noProof/>
            </w:rPr>
            <w:instrText xml:space="preserve"> PAGEREF _Toc296321218 \h </w:instrText>
          </w:r>
          <w:r>
            <w:rPr>
              <w:noProof/>
            </w:rPr>
          </w:r>
          <w:r>
            <w:rPr>
              <w:noProof/>
            </w:rPr>
            <w:fldChar w:fldCharType="separate"/>
          </w:r>
          <w:r>
            <w:rPr>
              <w:noProof/>
            </w:rPr>
            <w:t>44</w:t>
          </w:r>
          <w:r>
            <w:rPr>
              <w:noProof/>
            </w:rPr>
            <w:fldChar w:fldCharType="end"/>
          </w:r>
        </w:p>
        <w:p w14:paraId="6C598E8E" w14:textId="77777777" w:rsidR="001D5EDC" w:rsidRDefault="001D5EDC">
          <w:pPr>
            <w:pStyle w:val="11"/>
            <w:tabs>
              <w:tab w:val="left" w:pos="450"/>
            </w:tabs>
          </w:pPr>
          <w:r w:rsidRPr="003E5312">
            <w:rPr>
              <w:color w:val="000000" w:themeColor="text1"/>
            </w:rPr>
            <w:t>4.</w:t>
          </w:r>
          <w:r>
            <w:rPr>
              <w:rFonts w:asciiTheme="minorHAnsi" w:hAnsiTheme="minorHAnsi" w:cstheme="minorBidi"/>
              <w:sz w:val="24"/>
              <w:szCs w:val="24"/>
              <w:lang w:val="ru-RU" w:eastAsia="ja-JP"/>
            </w:rPr>
            <w:tab/>
          </w:r>
          <w:r>
            <w:t xml:space="preserve">ВПРОВАДЖЕННЯ ТА ПРАКТИЧНЕ </w:t>
          </w:r>
        </w:p>
        <w:p w14:paraId="59B251EC" w14:textId="2EF36445" w:rsidR="001D5EDC" w:rsidRDefault="001D5EDC">
          <w:pPr>
            <w:pStyle w:val="11"/>
            <w:tabs>
              <w:tab w:val="left" w:pos="450"/>
            </w:tabs>
            <w:rPr>
              <w:rFonts w:asciiTheme="minorHAnsi" w:hAnsiTheme="minorHAnsi" w:cstheme="minorBidi"/>
              <w:sz w:val="24"/>
              <w:szCs w:val="24"/>
              <w:lang w:val="ru-RU" w:eastAsia="ja-JP"/>
            </w:rPr>
          </w:pPr>
          <w:r>
            <w:tab/>
            <w:t>ЗАСТОСУВАННЯ ПІДСИСТЕМИ</w:t>
          </w:r>
          <w:r>
            <w:tab/>
          </w:r>
          <w:r>
            <w:fldChar w:fldCharType="begin"/>
          </w:r>
          <w:r>
            <w:instrText xml:space="preserve"> PAGEREF _Toc296321219 \h </w:instrText>
          </w:r>
          <w:r>
            <w:fldChar w:fldCharType="separate"/>
          </w:r>
          <w:r>
            <w:t>46</w:t>
          </w:r>
          <w:r>
            <w:fldChar w:fldCharType="end"/>
          </w:r>
        </w:p>
        <w:p w14:paraId="28FDA0E7" w14:textId="77777777" w:rsidR="001D5EDC" w:rsidRDefault="001D5EDC">
          <w:pPr>
            <w:pStyle w:val="21"/>
            <w:tabs>
              <w:tab w:val="right" w:leader="dot" w:pos="9061"/>
            </w:tabs>
            <w:rPr>
              <w:rFonts w:asciiTheme="minorHAnsi" w:hAnsiTheme="minorHAnsi"/>
              <w:noProof/>
              <w:sz w:val="24"/>
              <w:szCs w:val="24"/>
              <w:lang w:val="ru-RU" w:eastAsia="ja-JP"/>
            </w:rPr>
          </w:pPr>
          <w:r>
            <w:rPr>
              <w:noProof/>
            </w:rPr>
            <w:t>Висновки до розділу</w:t>
          </w:r>
          <w:r>
            <w:rPr>
              <w:noProof/>
            </w:rPr>
            <w:tab/>
          </w:r>
          <w:r>
            <w:rPr>
              <w:noProof/>
            </w:rPr>
            <w:fldChar w:fldCharType="begin"/>
          </w:r>
          <w:r>
            <w:rPr>
              <w:noProof/>
            </w:rPr>
            <w:instrText xml:space="preserve"> PAGEREF _Toc296321220 \h </w:instrText>
          </w:r>
          <w:r>
            <w:rPr>
              <w:noProof/>
            </w:rPr>
          </w:r>
          <w:r>
            <w:rPr>
              <w:noProof/>
            </w:rPr>
            <w:fldChar w:fldCharType="separate"/>
          </w:r>
          <w:r>
            <w:rPr>
              <w:noProof/>
            </w:rPr>
            <w:t>59</w:t>
          </w:r>
          <w:r>
            <w:rPr>
              <w:noProof/>
            </w:rPr>
            <w:fldChar w:fldCharType="end"/>
          </w:r>
        </w:p>
        <w:p w14:paraId="2512936A" w14:textId="77777777" w:rsidR="001D5EDC" w:rsidRDefault="001D5EDC">
          <w:pPr>
            <w:pStyle w:val="11"/>
            <w:tabs>
              <w:tab w:val="left" w:pos="450"/>
            </w:tabs>
            <w:rPr>
              <w:rFonts w:asciiTheme="minorHAnsi" w:hAnsiTheme="minorHAnsi" w:cstheme="minorBidi"/>
              <w:sz w:val="24"/>
              <w:szCs w:val="24"/>
              <w:lang w:val="ru-RU" w:eastAsia="ja-JP"/>
            </w:rPr>
          </w:pPr>
          <w:r w:rsidRPr="003E5312">
            <w:rPr>
              <w:color w:val="000000" w:themeColor="text1"/>
            </w:rPr>
            <w:t>5.</w:t>
          </w:r>
          <w:r>
            <w:rPr>
              <w:rFonts w:asciiTheme="minorHAnsi" w:hAnsiTheme="minorHAnsi" w:cstheme="minorBidi"/>
              <w:sz w:val="24"/>
              <w:szCs w:val="24"/>
              <w:lang w:val="ru-RU" w:eastAsia="ja-JP"/>
            </w:rPr>
            <w:tab/>
          </w:r>
          <w:r>
            <w:t>ОХОРОНА ПРАЦІ</w:t>
          </w:r>
          <w:r>
            <w:tab/>
          </w:r>
          <w:r>
            <w:fldChar w:fldCharType="begin"/>
          </w:r>
          <w:r>
            <w:instrText xml:space="preserve"> PAGEREF _Toc296321221 \h </w:instrText>
          </w:r>
          <w:r>
            <w:fldChar w:fldCharType="separate"/>
          </w:r>
          <w:r>
            <w:t>60</w:t>
          </w:r>
          <w:r>
            <w:fldChar w:fldCharType="end"/>
          </w:r>
        </w:p>
        <w:p w14:paraId="54AE06A6" w14:textId="77777777" w:rsidR="001D5EDC" w:rsidRDefault="001D5EDC">
          <w:pPr>
            <w:pStyle w:val="21"/>
            <w:tabs>
              <w:tab w:val="left" w:pos="940"/>
              <w:tab w:val="right" w:leader="dot" w:pos="9061"/>
            </w:tabs>
            <w:rPr>
              <w:rFonts w:asciiTheme="minorHAnsi" w:hAnsiTheme="minorHAnsi"/>
              <w:noProof/>
              <w:sz w:val="24"/>
              <w:szCs w:val="24"/>
              <w:lang w:val="ru-RU" w:eastAsia="ja-JP"/>
            </w:rPr>
          </w:pPr>
          <w:r>
            <w:rPr>
              <w:noProof/>
            </w:rPr>
            <w:t>5.1.</w:t>
          </w:r>
          <w:r>
            <w:rPr>
              <w:rFonts w:asciiTheme="minorHAnsi" w:hAnsiTheme="minorHAnsi"/>
              <w:noProof/>
              <w:sz w:val="24"/>
              <w:szCs w:val="24"/>
              <w:lang w:val="ru-RU" w:eastAsia="ja-JP"/>
            </w:rPr>
            <w:tab/>
          </w:r>
          <w:r>
            <w:rPr>
              <w:noProof/>
            </w:rPr>
            <w:t>Характеристика об'єкту та умови його експлуатації</w:t>
          </w:r>
          <w:r>
            <w:rPr>
              <w:noProof/>
            </w:rPr>
            <w:tab/>
          </w:r>
          <w:r>
            <w:rPr>
              <w:noProof/>
            </w:rPr>
            <w:fldChar w:fldCharType="begin"/>
          </w:r>
          <w:r>
            <w:rPr>
              <w:noProof/>
            </w:rPr>
            <w:instrText xml:space="preserve"> PAGEREF _Toc296321222 \h </w:instrText>
          </w:r>
          <w:r>
            <w:rPr>
              <w:noProof/>
            </w:rPr>
          </w:r>
          <w:r>
            <w:rPr>
              <w:noProof/>
            </w:rPr>
            <w:fldChar w:fldCharType="separate"/>
          </w:r>
          <w:r>
            <w:rPr>
              <w:noProof/>
            </w:rPr>
            <w:t>61</w:t>
          </w:r>
          <w:r>
            <w:rPr>
              <w:noProof/>
            </w:rPr>
            <w:fldChar w:fldCharType="end"/>
          </w:r>
        </w:p>
        <w:p w14:paraId="3341F089" w14:textId="77777777" w:rsidR="001D5EDC" w:rsidRPr="001D5EDC" w:rsidRDefault="001D5EDC">
          <w:pPr>
            <w:pStyle w:val="31"/>
            <w:tabs>
              <w:tab w:val="left" w:pos="1430"/>
              <w:tab w:val="right" w:leader="dot" w:pos="9061"/>
            </w:tabs>
            <w:rPr>
              <w:rFonts w:asciiTheme="minorHAnsi" w:hAnsiTheme="minorHAnsi"/>
              <w:noProof/>
              <w:sz w:val="24"/>
              <w:szCs w:val="24"/>
              <w:lang w:val="ru-RU" w:eastAsia="ja-JP"/>
            </w:rPr>
          </w:pPr>
          <w:r w:rsidRPr="001D5EDC">
            <w:rPr>
              <w:noProof/>
            </w:rPr>
            <w:t>5.1.1.</w:t>
          </w:r>
          <w:r w:rsidRPr="001D5EDC">
            <w:rPr>
              <w:rFonts w:asciiTheme="minorHAnsi" w:hAnsiTheme="minorHAnsi"/>
              <w:noProof/>
              <w:sz w:val="24"/>
              <w:szCs w:val="24"/>
              <w:lang w:val="ru-RU" w:eastAsia="ja-JP"/>
            </w:rPr>
            <w:tab/>
          </w:r>
          <w:r w:rsidRPr="001D5EDC">
            <w:rPr>
              <w:noProof/>
            </w:rPr>
            <w:t>Мікроклімат робочої зони</w:t>
          </w:r>
          <w:r w:rsidRPr="001D5EDC">
            <w:rPr>
              <w:noProof/>
            </w:rPr>
            <w:tab/>
          </w:r>
          <w:r w:rsidRPr="001D5EDC">
            <w:rPr>
              <w:noProof/>
            </w:rPr>
            <w:fldChar w:fldCharType="begin"/>
          </w:r>
          <w:r w:rsidRPr="001D5EDC">
            <w:rPr>
              <w:noProof/>
            </w:rPr>
            <w:instrText xml:space="preserve"> PAGEREF _Toc296321223 \h </w:instrText>
          </w:r>
          <w:r w:rsidRPr="001D5EDC">
            <w:rPr>
              <w:noProof/>
            </w:rPr>
          </w:r>
          <w:r w:rsidRPr="001D5EDC">
            <w:rPr>
              <w:noProof/>
            </w:rPr>
            <w:fldChar w:fldCharType="separate"/>
          </w:r>
          <w:r w:rsidRPr="001D5EDC">
            <w:rPr>
              <w:noProof/>
            </w:rPr>
            <w:t>63</w:t>
          </w:r>
          <w:r w:rsidRPr="001D5EDC">
            <w:rPr>
              <w:noProof/>
            </w:rPr>
            <w:fldChar w:fldCharType="end"/>
          </w:r>
        </w:p>
        <w:p w14:paraId="03B596A2" w14:textId="77777777" w:rsidR="001D5EDC" w:rsidRPr="001D5EDC" w:rsidRDefault="001D5EDC">
          <w:pPr>
            <w:pStyle w:val="31"/>
            <w:tabs>
              <w:tab w:val="left" w:pos="1430"/>
              <w:tab w:val="right" w:leader="dot" w:pos="9061"/>
            </w:tabs>
            <w:rPr>
              <w:rFonts w:asciiTheme="minorHAnsi" w:hAnsiTheme="minorHAnsi"/>
              <w:noProof/>
              <w:sz w:val="24"/>
              <w:szCs w:val="24"/>
              <w:lang w:val="ru-RU" w:eastAsia="ja-JP"/>
            </w:rPr>
          </w:pPr>
          <w:r w:rsidRPr="001D5EDC">
            <w:rPr>
              <w:noProof/>
            </w:rPr>
            <w:t>5.1.2.</w:t>
          </w:r>
          <w:r w:rsidRPr="001D5EDC">
            <w:rPr>
              <w:rFonts w:asciiTheme="minorHAnsi" w:hAnsiTheme="minorHAnsi"/>
              <w:noProof/>
              <w:sz w:val="24"/>
              <w:szCs w:val="24"/>
              <w:lang w:val="ru-RU" w:eastAsia="ja-JP"/>
            </w:rPr>
            <w:tab/>
          </w:r>
          <w:r w:rsidRPr="001D5EDC">
            <w:rPr>
              <w:noProof/>
            </w:rPr>
            <w:t>Освітлення</w:t>
          </w:r>
          <w:r w:rsidRPr="001D5EDC">
            <w:rPr>
              <w:noProof/>
            </w:rPr>
            <w:tab/>
          </w:r>
          <w:r w:rsidRPr="001D5EDC">
            <w:rPr>
              <w:noProof/>
            </w:rPr>
            <w:fldChar w:fldCharType="begin"/>
          </w:r>
          <w:r w:rsidRPr="001D5EDC">
            <w:rPr>
              <w:noProof/>
            </w:rPr>
            <w:instrText xml:space="preserve"> PAGEREF _Toc296321224 \h </w:instrText>
          </w:r>
          <w:r w:rsidRPr="001D5EDC">
            <w:rPr>
              <w:noProof/>
            </w:rPr>
          </w:r>
          <w:r w:rsidRPr="001D5EDC">
            <w:rPr>
              <w:noProof/>
            </w:rPr>
            <w:fldChar w:fldCharType="separate"/>
          </w:r>
          <w:r w:rsidRPr="001D5EDC">
            <w:rPr>
              <w:noProof/>
            </w:rPr>
            <w:t>64</w:t>
          </w:r>
          <w:r w:rsidRPr="001D5EDC">
            <w:rPr>
              <w:noProof/>
            </w:rPr>
            <w:fldChar w:fldCharType="end"/>
          </w:r>
        </w:p>
        <w:p w14:paraId="686076AD" w14:textId="77777777" w:rsidR="001D5EDC" w:rsidRPr="001D5EDC" w:rsidRDefault="001D5EDC">
          <w:pPr>
            <w:pStyle w:val="31"/>
            <w:tabs>
              <w:tab w:val="left" w:pos="1430"/>
              <w:tab w:val="right" w:leader="dot" w:pos="9061"/>
            </w:tabs>
            <w:rPr>
              <w:rFonts w:asciiTheme="minorHAnsi" w:hAnsiTheme="minorHAnsi"/>
              <w:noProof/>
              <w:sz w:val="24"/>
              <w:szCs w:val="24"/>
              <w:lang w:val="ru-RU" w:eastAsia="ja-JP"/>
            </w:rPr>
          </w:pPr>
          <w:r w:rsidRPr="001D5EDC">
            <w:rPr>
              <w:noProof/>
            </w:rPr>
            <w:t>5.1.3.</w:t>
          </w:r>
          <w:r w:rsidRPr="001D5EDC">
            <w:rPr>
              <w:rFonts w:asciiTheme="minorHAnsi" w:hAnsiTheme="minorHAnsi"/>
              <w:noProof/>
              <w:sz w:val="24"/>
              <w:szCs w:val="24"/>
              <w:lang w:val="ru-RU" w:eastAsia="ja-JP"/>
            </w:rPr>
            <w:tab/>
          </w:r>
          <w:r w:rsidRPr="001D5EDC">
            <w:rPr>
              <w:noProof/>
            </w:rPr>
            <w:t>Виробничий шум</w:t>
          </w:r>
          <w:r w:rsidRPr="001D5EDC">
            <w:rPr>
              <w:noProof/>
            </w:rPr>
            <w:tab/>
          </w:r>
          <w:r w:rsidRPr="001D5EDC">
            <w:rPr>
              <w:noProof/>
            </w:rPr>
            <w:fldChar w:fldCharType="begin"/>
          </w:r>
          <w:r w:rsidRPr="001D5EDC">
            <w:rPr>
              <w:noProof/>
            </w:rPr>
            <w:instrText xml:space="preserve"> PAGEREF _Toc296321225 \h </w:instrText>
          </w:r>
          <w:r w:rsidRPr="001D5EDC">
            <w:rPr>
              <w:noProof/>
            </w:rPr>
          </w:r>
          <w:r w:rsidRPr="001D5EDC">
            <w:rPr>
              <w:noProof/>
            </w:rPr>
            <w:fldChar w:fldCharType="separate"/>
          </w:r>
          <w:r w:rsidRPr="001D5EDC">
            <w:rPr>
              <w:noProof/>
            </w:rPr>
            <w:t>65</w:t>
          </w:r>
          <w:r w:rsidRPr="001D5EDC">
            <w:rPr>
              <w:noProof/>
            </w:rPr>
            <w:fldChar w:fldCharType="end"/>
          </w:r>
        </w:p>
        <w:p w14:paraId="57B5C308" w14:textId="77777777" w:rsidR="001D5EDC" w:rsidRPr="001D5EDC" w:rsidRDefault="001D5EDC">
          <w:pPr>
            <w:pStyle w:val="31"/>
            <w:tabs>
              <w:tab w:val="left" w:pos="1430"/>
              <w:tab w:val="right" w:leader="dot" w:pos="9061"/>
            </w:tabs>
            <w:rPr>
              <w:rFonts w:asciiTheme="minorHAnsi" w:hAnsiTheme="minorHAnsi"/>
              <w:noProof/>
              <w:sz w:val="24"/>
              <w:szCs w:val="24"/>
              <w:lang w:val="ru-RU" w:eastAsia="ja-JP"/>
            </w:rPr>
          </w:pPr>
          <w:r w:rsidRPr="001D5EDC">
            <w:rPr>
              <w:noProof/>
            </w:rPr>
            <w:t>5.1.4.</w:t>
          </w:r>
          <w:r w:rsidRPr="001D5EDC">
            <w:rPr>
              <w:rFonts w:asciiTheme="minorHAnsi" w:hAnsiTheme="minorHAnsi"/>
              <w:noProof/>
              <w:sz w:val="24"/>
              <w:szCs w:val="24"/>
              <w:lang w:val="ru-RU" w:eastAsia="ja-JP"/>
            </w:rPr>
            <w:tab/>
          </w:r>
          <w:r w:rsidRPr="001D5EDC">
            <w:rPr>
              <w:noProof/>
            </w:rPr>
            <w:t>Виробничі випромінювання</w:t>
          </w:r>
          <w:r w:rsidRPr="001D5EDC">
            <w:rPr>
              <w:noProof/>
            </w:rPr>
            <w:tab/>
          </w:r>
          <w:r w:rsidRPr="001D5EDC">
            <w:rPr>
              <w:noProof/>
            </w:rPr>
            <w:fldChar w:fldCharType="begin"/>
          </w:r>
          <w:r w:rsidRPr="001D5EDC">
            <w:rPr>
              <w:noProof/>
            </w:rPr>
            <w:instrText xml:space="preserve"> PAGEREF _Toc296321226 \h </w:instrText>
          </w:r>
          <w:r w:rsidRPr="001D5EDC">
            <w:rPr>
              <w:noProof/>
            </w:rPr>
          </w:r>
          <w:r w:rsidRPr="001D5EDC">
            <w:rPr>
              <w:noProof/>
            </w:rPr>
            <w:fldChar w:fldCharType="separate"/>
          </w:r>
          <w:r w:rsidRPr="001D5EDC">
            <w:rPr>
              <w:noProof/>
            </w:rPr>
            <w:t>67</w:t>
          </w:r>
          <w:r w:rsidRPr="001D5EDC">
            <w:rPr>
              <w:noProof/>
            </w:rPr>
            <w:fldChar w:fldCharType="end"/>
          </w:r>
        </w:p>
        <w:p w14:paraId="7307F13B" w14:textId="77777777" w:rsidR="001D5EDC" w:rsidRDefault="001D5EDC">
          <w:pPr>
            <w:pStyle w:val="31"/>
            <w:tabs>
              <w:tab w:val="left" w:pos="1430"/>
              <w:tab w:val="right" w:leader="dot" w:pos="9061"/>
            </w:tabs>
            <w:rPr>
              <w:rFonts w:asciiTheme="minorHAnsi" w:hAnsiTheme="minorHAnsi"/>
              <w:noProof/>
              <w:sz w:val="24"/>
              <w:szCs w:val="24"/>
              <w:lang w:val="ru-RU" w:eastAsia="ja-JP"/>
            </w:rPr>
          </w:pPr>
          <w:r w:rsidRPr="001D5EDC">
            <w:rPr>
              <w:noProof/>
            </w:rPr>
            <w:t>5.1.5.</w:t>
          </w:r>
          <w:r w:rsidRPr="001D5EDC">
            <w:rPr>
              <w:rFonts w:asciiTheme="minorHAnsi" w:hAnsiTheme="minorHAnsi"/>
              <w:noProof/>
              <w:sz w:val="24"/>
              <w:szCs w:val="24"/>
              <w:lang w:val="ru-RU" w:eastAsia="ja-JP"/>
            </w:rPr>
            <w:tab/>
          </w:r>
          <w:r w:rsidRPr="001D5EDC">
            <w:rPr>
              <w:noProof/>
            </w:rPr>
            <w:t>Пожежна безпека</w:t>
          </w:r>
          <w:r>
            <w:rPr>
              <w:noProof/>
            </w:rPr>
            <w:tab/>
          </w:r>
          <w:r>
            <w:rPr>
              <w:noProof/>
            </w:rPr>
            <w:fldChar w:fldCharType="begin"/>
          </w:r>
          <w:r>
            <w:rPr>
              <w:noProof/>
            </w:rPr>
            <w:instrText xml:space="preserve"> PAGEREF _Toc296321227 \h </w:instrText>
          </w:r>
          <w:r>
            <w:rPr>
              <w:noProof/>
            </w:rPr>
          </w:r>
          <w:r>
            <w:rPr>
              <w:noProof/>
            </w:rPr>
            <w:fldChar w:fldCharType="separate"/>
          </w:r>
          <w:r>
            <w:rPr>
              <w:noProof/>
            </w:rPr>
            <w:t>68</w:t>
          </w:r>
          <w:r>
            <w:rPr>
              <w:noProof/>
            </w:rPr>
            <w:fldChar w:fldCharType="end"/>
          </w:r>
        </w:p>
        <w:p w14:paraId="12BE50C8" w14:textId="77777777" w:rsidR="001D5EDC" w:rsidRDefault="001D5EDC">
          <w:pPr>
            <w:pStyle w:val="21"/>
            <w:tabs>
              <w:tab w:val="left" w:pos="940"/>
              <w:tab w:val="right" w:leader="dot" w:pos="9061"/>
            </w:tabs>
            <w:rPr>
              <w:rFonts w:asciiTheme="minorHAnsi" w:hAnsiTheme="minorHAnsi"/>
              <w:noProof/>
              <w:sz w:val="24"/>
              <w:szCs w:val="24"/>
              <w:lang w:val="ru-RU" w:eastAsia="ja-JP"/>
            </w:rPr>
          </w:pPr>
          <w:r w:rsidRPr="003E5312">
            <w:rPr>
              <w:rFonts w:eastAsia="TimesNewRoman"/>
              <w:noProof/>
            </w:rPr>
            <w:t>5.2.</w:t>
          </w:r>
          <w:r>
            <w:rPr>
              <w:rFonts w:asciiTheme="minorHAnsi" w:hAnsiTheme="minorHAnsi"/>
              <w:noProof/>
              <w:sz w:val="24"/>
              <w:szCs w:val="24"/>
              <w:lang w:val="ru-RU" w:eastAsia="ja-JP"/>
            </w:rPr>
            <w:tab/>
          </w:r>
          <w:r>
            <w:rPr>
              <w:noProof/>
            </w:rPr>
            <w:t>Інструкції з техніки безпеки</w:t>
          </w:r>
          <w:r>
            <w:rPr>
              <w:noProof/>
            </w:rPr>
            <w:tab/>
          </w:r>
          <w:r>
            <w:rPr>
              <w:noProof/>
            </w:rPr>
            <w:fldChar w:fldCharType="begin"/>
          </w:r>
          <w:r>
            <w:rPr>
              <w:noProof/>
            </w:rPr>
            <w:instrText xml:space="preserve"> PAGEREF _Toc296321228 \h </w:instrText>
          </w:r>
          <w:r>
            <w:rPr>
              <w:noProof/>
            </w:rPr>
          </w:r>
          <w:r>
            <w:rPr>
              <w:noProof/>
            </w:rPr>
            <w:fldChar w:fldCharType="separate"/>
          </w:r>
          <w:r>
            <w:rPr>
              <w:noProof/>
            </w:rPr>
            <w:t>69</w:t>
          </w:r>
          <w:r>
            <w:rPr>
              <w:noProof/>
            </w:rPr>
            <w:fldChar w:fldCharType="end"/>
          </w:r>
        </w:p>
        <w:p w14:paraId="2A2DD54F" w14:textId="77777777" w:rsidR="001D5EDC" w:rsidRDefault="001D5EDC">
          <w:pPr>
            <w:pStyle w:val="21"/>
            <w:tabs>
              <w:tab w:val="right" w:leader="dot" w:pos="9061"/>
            </w:tabs>
            <w:rPr>
              <w:rFonts w:asciiTheme="minorHAnsi" w:hAnsiTheme="minorHAnsi"/>
              <w:noProof/>
              <w:sz w:val="24"/>
              <w:szCs w:val="24"/>
              <w:lang w:val="ru-RU" w:eastAsia="ja-JP"/>
            </w:rPr>
          </w:pPr>
          <w:r>
            <w:rPr>
              <w:noProof/>
            </w:rPr>
            <w:t>Висновки до розділу</w:t>
          </w:r>
          <w:r>
            <w:rPr>
              <w:noProof/>
            </w:rPr>
            <w:tab/>
          </w:r>
          <w:r>
            <w:rPr>
              <w:noProof/>
            </w:rPr>
            <w:fldChar w:fldCharType="begin"/>
          </w:r>
          <w:r>
            <w:rPr>
              <w:noProof/>
            </w:rPr>
            <w:instrText xml:space="preserve"> PAGEREF _Toc296321229 \h </w:instrText>
          </w:r>
          <w:r>
            <w:rPr>
              <w:noProof/>
            </w:rPr>
          </w:r>
          <w:r>
            <w:rPr>
              <w:noProof/>
            </w:rPr>
            <w:fldChar w:fldCharType="separate"/>
          </w:r>
          <w:r>
            <w:rPr>
              <w:noProof/>
            </w:rPr>
            <w:t>71</w:t>
          </w:r>
          <w:r>
            <w:rPr>
              <w:noProof/>
            </w:rPr>
            <w:fldChar w:fldCharType="end"/>
          </w:r>
        </w:p>
        <w:p w14:paraId="3B5D0A92" w14:textId="77777777" w:rsidR="001D5EDC" w:rsidRDefault="001D5EDC">
          <w:pPr>
            <w:pStyle w:val="11"/>
            <w:rPr>
              <w:rFonts w:asciiTheme="minorHAnsi" w:hAnsiTheme="minorHAnsi" w:cstheme="minorBidi"/>
              <w:sz w:val="24"/>
              <w:szCs w:val="24"/>
              <w:lang w:val="ru-RU" w:eastAsia="ja-JP"/>
            </w:rPr>
          </w:pPr>
          <w:r>
            <w:t>ВИСНОВКИ ДО РОБОТИ</w:t>
          </w:r>
          <w:r>
            <w:tab/>
          </w:r>
          <w:r>
            <w:fldChar w:fldCharType="begin"/>
          </w:r>
          <w:r>
            <w:instrText xml:space="preserve"> PAGEREF _Toc296321230 \h </w:instrText>
          </w:r>
          <w:r>
            <w:fldChar w:fldCharType="separate"/>
          </w:r>
          <w:r>
            <w:t>72</w:t>
          </w:r>
          <w:r>
            <w:fldChar w:fldCharType="end"/>
          </w:r>
        </w:p>
        <w:p w14:paraId="7B6B58D4" w14:textId="77777777" w:rsidR="001D5EDC" w:rsidRDefault="001D5EDC">
          <w:pPr>
            <w:pStyle w:val="11"/>
            <w:rPr>
              <w:rFonts w:asciiTheme="minorHAnsi" w:hAnsiTheme="minorHAnsi" w:cstheme="minorBidi"/>
              <w:sz w:val="24"/>
              <w:szCs w:val="24"/>
              <w:lang w:val="ru-RU" w:eastAsia="ja-JP"/>
            </w:rPr>
          </w:pPr>
          <w:r>
            <w:t>ПЕРЕЛІК ПОСИЛАНЬ</w:t>
          </w:r>
          <w:r>
            <w:tab/>
          </w:r>
          <w:r>
            <w:fldChar w:fldCharType="begin"/>
          </w:r>
          <w:r>
            <w:instrText xml:space="preserve"> PAGEREF _Toc296321231 \h </w:instrText>
          </w:r>
          <w:r>
            <w:fldChar w:fldCharType="separate"/>
          </w:r>
          <w:r>
            <w:t>74</w:t>
          </w:r>
          <w:r>
            <w:fldChar w:fldCharType="end"/>
          </w:r>
        </w:p>
        <w:p w14:paraId="5458A533" w14:textId="77777777" w:rsidR="00A664B5" w:rsidRPr="00A664B5" w:rsidRDefault="004C386C" w:rsidP="003C27D0">
          <w:pPr>
            <w:pStyle w:val="11"/>
            <w:rPr>
              <w:lang w:val="ru-RU"/>
            </w:rPr>
          </w:pPr>
          <w:r w:rsidRPr="006642C5">
            <w:rPr>
              <w:lang w:val="ru-RU"/>
            </w:rPr>
            <w:fldChar w:fldCharType="end"/>
          </w:r>
        </w:p>
      </w:sdtContent>
    </w:sdt>
    <w:p w14:paraId="67C68624" w14:textId="77777777" w:rsidR="00A664B5" w:rsidRDefault="00A664B5">
      <w:pPr>
        <w:spacing w:line="276" w:lineRule="auto"/>
        <w:jc w:val="left"/>
        <w:rPr>
          <w:rFonts w:eastAsiaTheme="majorEastAsia" w:cs="Times New Roman"/>
          <w:b/>
          <w:bCs/>
          <w:szCs w:val="28"/>
        </w:rPr>
      </w:pPr>
      <w:r>
        <w:rPr>
          <w:rFonts w:cs="Times New Roman"/>
        </w:rPr>
        <w:br w:type="page"/>
      </w:r>
      <w:bookmarkStart w:id="2" w:name="_GoBack"/>
      <w:bookmarkEnd w:id="2"/>
    </w:p>
    <w:p w14:paraId="46151381" w14:textId="77777777" w:rsidR="004C386C" w:rsidRPr="00A819F8" w:rsidRDefault="004C386C" w:rsidP="00D14066">
      <w:pPr>
        <w:pStyle w:val="1"/>
        <w:spacing w:before="240" w:after="240"/>
        <w:rPr>
          <w:rFonts w:cs="Times New Roman"/>
        </w:rPr>
      </w:pPr>
      <w:bookmarkStart w:id="3" w:name="_Toc296321198"/>
      <w:r w:rsidRPr="00A819F8">
        <w:rPr>
          <w:rFonts w:cs="Times New Roman"/>
        </w:rPr>
        <w:lastRenderedPageBreak/>
        <w:t>ВСТУП</w:t>
      </w:r>
      <w:bookmarkEnd w:id="0"/>
      <w:bookmarkEnd w:id="3"/>
    </w:p>
    <w:p w14:paraId="319A2271" w14:textId="77777777" w:rsidR="006E1BD9" w:rsidRPr="00A819F8" w:rsidRDefault="004C386C" w:rsidP="00F6553E">
      <w:pPr>
        <w:spacing w:after="0"/>
        <w:rPr>
          <w:rFonts w:cs="Times New Roman"/>
          <w:szCs w:val="28"/>
        </w:rPr>
      </w:pPr>
      <w:r w:rsidRPr="00A819F8">
        <w:rPr>
          <w:rFonts w:cs="Times New Roman"/>
          <w:szCs w:val="28"/>
        </w:rPr>
        <w:tab/>
      </w:r>
      <w:r w:rsidR="006E1BD9" w:rsidRPr="00A819F8">
        <w:rPr>
          <w:rFonts w:cs="Times New Roman"/>
          <w:szCs w:val="28"/>
        </w:rPr>
        <w:t>Швидкий розвиток ІТ у світі зумовлює ріст популярності впровадження інформаційних систем у різні сфери діяльності людини. Навчання у ВНЗ не є винятком, а навіть навпаки, це чи не найголовніший і найцікавіший об’єкт для подібних впроваджень. В НТУУ «КПІ» вже ведеться розробка автоматизованої інформаційної системи «Електронний кампус».</w:t>
      </w:r>
    </w:p>
    <w:p w14:paraId="01281615" w14:textId="77777777" w:rsidR="006E1BD9" w:rsidRPr="00A819F8" w:rsidRDefault="006E1BD9" w:rsidP="00F6553E">
      <w:pPr>
        <w:spacing w:after="0"/>
        <w:rPr>
          <w:rFonts w:cs="Times New Roman"/>
          <w:szCs w:val="28"/>
        </w:rPr>
      </w:pPr>
      <w:r w:rsidRPr="00A819F8">
        <w:rPr>
          <w:rFonts w:cs="Times New Roman"/>
          <w:szCs w:val="28"/>
        </w:rPr>
        <w:tab/>
        <w:t xml:space="preserve">«Електронний кампус» включає в себе багато різних аспектів нформаційної системи у вигляді окремих підсистем. Таким чином, тут реалізовані підсистеми дистанційного навчання, а також автоматизації </w:t>
      </w:r>
      <w:r w:rsidRPr="003A239D">
        <w:rPr>
          <w:rFonts w:cs="Times New Roman"/>
          <w:szCs w:val="28"/>
          <w:lang w:val="ru-RU"/>
        </w:rPr>
        <w:t>орган</w:t>
      </w:r>
      <w:r w:rsidRPr="003A239D">
        <w:rPr>
          <w:rFonts w:cs="Times New Roman"/>
          <w:szCs w:val="28"/>
        </w:rPr>
        <w:t>ізації</w:t>
      </w:r>
      <w:r>
        <w:rPr>
          <w:rFonts w:cs="Times New Roman"/>
          <w:color w:val="FF0000"/>
          <w:szCs w:val="28"/>
        </w:rPr>
        <w:t xml:space="preserve"> </w:t>
      </w:r>
      <w:r w:rsidRPr="00A819F8">
        <w:rPr>
          <w:rFonts w:cs="Times New Roman"/>
          <w:szCs w:val="28"/>
        </w:rPr>
        <w:t>навчального процесу.</w:t>
      </w:r>
    </w:p>
    <w:p w14:paraId="79E3CC9D" w14:textId="77777777" w:rsidR="006E1BD9" w:rsidRPr="00A819F8" w:rsidRDefault="006E1BD9" w:rsidP="00F6553E">
      <w:pPr>
        <w:spacing w:after="0"/>
        <w:rPr>
          <w:rFonts w:cs="Times New Roman"/>
          <w:szCs w:val="28"/>
        </w:rPr>
      </w:pPr>
      <w:r w:rsidRPr="00A819F8">
        <w:rPr>
          <w:rFonts w:cs="Times New Roman"/>
          <w:szCs w:val="28"/>
        </w:rPr>
        <w:tab/>
        <w:t>Останній пункт є цільовою задачею в розробці, адже 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14:paraId="332D8A97" w14:textId="77777777" w:rsidR="006E1BD9" w:rsidRPr="00A819F8" w:rsidRDefault="006E1BD9" w:rsidP="00F6553E">
      <w:pPr>
        <w:spacing w:after="0"/>
        <w:rPr>
          <w:rFonts w:cs="Times New Roman"/>
          <w:szCs w:val="28"/>
        </w:rPr>
      </w:pPr>
      <w:r w:rsidRPr="00A819F8">
        <w:rPr>
          <w:rFonts w:cs="Times New Roman"/>
          <w:szCs w:val="28"/>
        </w:rPr>
        <w:tab/>
        <w:t>Завданням даного дипломного проекту є розробка підсистеми «Розклад» для</w:t>
      </w:r>
      <w:r w:rsidRPr="003A239D">
        <w:rPr>
          <w:rFonts w:cs="Times New Roman"/>
          <w:szCs w:val="28"/>
        </w:rPr>
        <w:t xml:space="preserve"> автоматизації та управління навчальним процесом з підтримкою </w:t>
      </w:r>
      <w:r w:rsidRPr="00A819F8">
        <w:rPr>
          <w:rFonts w:cs="Times New Roman"/>
          <w:szCs w:val="28"/>
        </w:rPr>
        <w:t>мобільних платформ (</w:t>
      </w:r>
      <w:r>
        <w:rPr>
          <w:rFonts w:cs="Times New Roman"/>
          <w:szCs w:val="28"/>
          <w:lang w:val="en-US"/>
        </w:rPr>
        <w:t>Android</w:t>
      </w:r>
      <w:r w:rsidRPr="00A819F8">
        <w:rPr>
          <w:rFonts w:cs="Times New Roman"/>
          <w:szCs w:val="28"/>
        </w:rPr>
        <w:t xml:space="preserve"> та </w:t>
      </w:r>
      <w:r w:rsidRPr="00A819F8">
        <w:rPr>
          <w:rFonts w:cs="Times New Roman"/>
          <w:szCs w:val="28"/>
          <w:lang w:val="en-US"/>
        </w:rPr>
        <w:t>IOS</w:t>
      </w:r>
      <w:r w:rsidRPr="00A819F8">
        <w:rPr>
          <w:rFonts w:cs="Times New Roman"/>
          <w:szCs w:val="28"/>
        </w:rPr>
        <w:t>). Впровадження та використання даної підсистеми дозволить:</w:t>
      </w:r>
    </w:p>
    <w:p w14:paraId="752A82EB"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Отримати доступ до потрібної інформації з вашого телефона</w:t>
      </w:r>
      <w:r w:rsidRPr="00A819F8">
        <w:rPr>
          <w:rFonts w:cs="Times New Roman"/>
          <w:szCs w:val="28"/>
          <w:lang w:val="ru-RU"/>
        </w:rPr>
        <w:t xml:space="preserve"> у будь </w:t>
      </w:r>
      <w:r w:rsidRPr="00A819F8">
        <w:rPr>
          <w:rFonts w:cs="Times New Roman"/>
          <w:szCs w:val="28"/>
        </w:rPr>
        <w:t>який</w:t>
      </w:r>
      <w:r w:rsidRPr="00A819F8">
        <w:rPr>
          <w:rFonts w:cs="Times New Roman"/>
          <w:szCs w:val="28"/>
          <w:lang w:val="ru-RU"/>
        </w:rPr>
        <w:t xml:space="preserve"> </w:t>
      </w:r>
      <w:r w:rsidRPr="00A819F8">
        <w:rPr>
          <w:rFonts w:cs="Times New Roman"/>
          <w:szCs w:val="28"/>
        </w:rPr>
        <w:t>зручний</w:t>
      </w:r>
      <w:r w:rsidRPr="00A819F8">
        <w:rPr>
          <w:rFonts w:cs="Times New Roman"/>
          <w:szCs w:val="28"/>
          <w:lang w:val="ru-RU"/>
        </w:rPr>
        <w:t xml:space="preserve"> для к</w:t>
      </w:r>
      <w:r w:rsidRPr="00A819F8">
        <w:rPr>
          <w:rFonts w:cs="Times New Roman"/>
          <w:szCs w:val="28"/>
        </w:rPr>
        <w:t>орист</w:t>
      </w:r>
      <w:r w:rsidRPr="00A819F8">
        <w:rPr>
          <w:rFonts w:cs="Times New Roman"/>
          <w:szCs w:val="28"/>
          <w:lang w:val="ru-RU"/>
        </w:rPr>
        <w:t>увача час</w:t>
      </w:r>
      <w:r w:rsidRPr="00A819F8">
        <w:rPr>
          <w:rFonts w:cs="Times New Roman"/>
          <w:szCs w:val="28"/>
        </w:rPr>
        <w:t>.</w:t>
      </w:r>
    </w:p>
    <w:p w14:paraId="7AED56D2"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Забезпечити зручну роботу з </w:t>
      </w:r>
      <w:r w:rsidRPr="003A239D">
        <w:rPr>
          <w:rFonts w:cs="Times New Roman"/>
          <w:szCs w:val="28"/>
        </w:rPr>
        <w:t xml:space="preserve">даними розкладу </w:t>
      </w:r>
      <w:r w:rsidRPr="00A819F8">
        <w:rPr>
          <w:rFonts w:cs="Times New Roman"/>
          <w:szCs w:val="28"/>
        </w:rPr>
        <w:t>як для студентів, так і для викладачів.</w:t>
      </w:r>
    </w:p>
    <w:p w14:paraId="7E28B464"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Надавати завжди </w:t>
      </w:r>
      <w:r>
        <w:rPr>
          <w:rFonts w:cs="Times New Roman"/>
          <w:szCs w:val="28"/>
        </w:rPr>
        <w:t xml:space="preserve">коректні </w:t>
      </w:r>
      <w:r w:rsidRPr="00A819F8">
        <w:rPr>
          <w:rFonts w:cs="Times New Roman"/>
          <w:szCs w:val="28"/>
        </w:rPr>
        <w:t>дані</w:t>
      </w:r>
      <w:r>
        <w:rPr>
          <w:rFonts w:cs="Times New Roman"/>
          <w:szCs w:val="28"/>
        </w:rPr>
        <w:t xml:space="preserve"> у реальному часі</w:t>
      </w:r>
      <w:r w:rsidRPr="00A819F8">
        <w:rPr>
          <w:rFonts w:cs="Times New Roman"/>
          <w:szCs w:val="28"/>
        </w:rPr>
        <w:t>.</w:t>
      </w:r>
    </w:p>
    <w:p w14:paraId="7A9D5523"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Ефективно здійснювати оповіщення студентів та викладачів про зміни у навчальному розкладі у реальному часі.</w:t>
      </w:r>
    </w:p>
    <w:p w14:paraId="00D826D1"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Інтегруватись у вже існуючу систему «Електронний кампус».</w:t>
      </w:r>
    </w:p>
    <w:p w14:paraId="7F55C037"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lastRenderedPageBreak/>
        <w:t>Надати можливість додавання нового функціоналу з часом.</w:t>
      </w:r>
    </w:p>
    <w:p w14:paraId="17BC0934" w14:textId="77777777" w:rsidR="006E1BD9" w:rsidRPr="00A819F8" w:rsidRDefault="006E1BD9" w:rsidP="00F6553E">
      <w:pPr>
        <w:spacing w:after="0"/>
        <w:ind w:firstLine="708"/>
        <w:rPr>
          <w:rFonts w:cs="Times New Roman"/>
          <w:szCs w:val="28"/>
        </w:rPr>
      </w:pPr>
      <w:r w:rsidRPr="00A819F8">
        <w:rPr>
          <w:rFonts w:cs="Times New Roman"/>
          <w:szCs w:val="28"/>
        </w:rPr>
        <w:t>На жаль, навіть с такою кількістю переваг подібні підсистеми мають також певні недоліки, такі як</w:t>
      </w:r>
      <w:r w:rsidRPr="00CC32ED">
        <w:rPr>
          <w:rFonts w:cs="Times New Roman"/>
          <w:szCs w:val="28"/>
        </w:rPr>
        <w:t xml:space="preserve">: </w:t>
      </w:r>
      <w:r w:rsidRPr="00A819F8">
        <w:rPr>
          <w:rFonts w:cs="Times New Roman"/>
          <w:szCs w:val="28"/>
        </w:rPr>
        <w:t>неможливість надання поточної інформації без інтернет зв</w:t>
      </w:r>
      <w:r w:rsidRPr="00CC32ED">
        <w:rPr>
          <w:rFonts w:cs="Times New Roman"/>
          <w:szCs w:val="28"/>
        </w:rPr>
        <w:t>’</w:t>
      </w:r>
      <w:r w:rsidRPr="00A819F8">
        <w:rPr>
          <w:rFonts w:cs="Times New Roman"/>
          <w:szCs w:val="28"/>
        </w:rPr>
        <w:t>язку та прив</w:t>
      </w:r>
      <w:r w:rsidRPr="00CC32ED">
        <w:rPr>
          <w:rFonts w:cs="Times New Roman"/>
          <w:szCs w:val="28"/>
        </w:rPr>
        <w:t>’</w:t>
      </w:r>
      <w:r w:rsidRPr="00A819F8">
        <w:rPr>
          <w:rFonts w:cs="Times New Roman"/>
          <w:szCs w:val="28"/>
        </w:rPr>
        <w:t>язаність до певних платформ. Якщо від першого недоліку позбавитись неможливо, то другий втратить свою актуальність у майбутньому.</w:t>
      </w:r>
    </w:p>
    <w:p w14:paraId="23B9BB47" w14:textId="77777777" w:rsidR="006E1BD9" w:rsidRPr="00A819F8" w:rsidRDefault="006E1BD9" w:rsidP="00F6553E">
      <w:pPr>
        <w:spacing w:after="0"/>
        <w:ind w:firstLine="708"/>
        <w:rPr>
          <w:rFonts w:cs="Times New Roman"/>
          <w:szCs w:val="28"/>
        </w:rPr>
      </w:pPr>
      <w:r w:rsidRPr="00A819F8">
        <w:rPr>
          <w:rFonts w:cs="Times New Roman"/>
          <w:szCs w:val="28"/>
        </w:rPr>
        <w:t xml:space="preserve">Взявши до уваги те, що підсистема «Розклад» з подібним функціоналом немає реалізованих аналогів, то її розробка є актуальною. </w:t>
      </w:r>
    </w:p>
    <w:p w14:paraId="27524CCA" w14:textId="77777777" w:rsidR="006E1BD9" w:rsidRPr="00A819F8" w:rsidRDefault="006E1BD9" w:rsidP="006E1BD9"/>
    <w:p w14:paraId="1B58AB7D" w14:textId="77777777" w:rsidR="009D6547" w:rsidRDefault="009D6547" w:rsidP="006E1BD9">
      <w:pPr>
        <w:spacing w:after="0"/>
      </w:pPr>
    </w:p>
    <w:p w14:paraId="33B7A68A" w14:textId="77777777" w:rsidR="009D6547" w:rsidRDefault="009D6547" w:rsidP="009D6547">
      <w:pPr>
        <w:pStyle w:val="1"/>
        <w:spacing w:after="240"/>
      </w:pPr>
    </w:p>
    <w:p w14:paraId="277CC497" w14:textId="77777777" w:rsidR="009D6547" w:rsidRDefault="009D6547" w:rsidP="009D6547">
      <w:pPr>
        <w:pStyle w:val="2"/>
      </w:pPr>
    </w:p>
    <w:p w14:paraId="788EA121" w14:textId="77777777" w:rsidR="009D6547" w:rsidRDefault="009D6547" w:rsidP="009D6547">
      <w:pPr>
        <w:pStyle w:val="3"/>
      </w:pPr>
    </w:p>
    <w:p w14:paraId="12C86BBF" w14:textId="77777777" w:rsidR="009D6547" w:rsidRDefault="009D6547" w:rsidP="009D6547"/>
    <w:p w14:paraId="2DDA427F" w14:textId="77777777" w:rsidR="009D6547" w:rsidRDefault="009D6547" w:rsidP="009D6547"/>
    <w:p w14:paraId="2935E040" w14:textId="77777777" w:rsidR="009D6547" w:rsidRDefault="009D6547" w:rsidP="009D6547"/>
    <w:p w14:paraId="12E8B020" w14:textId="77777777" w:rsidR="00D14066" w:rsidRDefault="00D14066" w:rsidP="009D6547"/>
    <w:p w14:paraId="03B969EF" w14:textId="77777777" w:rsidR="001A7282" w:rsidRDefault="001A7282" w:rsidP="009D6547"/>
    <w:p w14:paraId="7B21B30A" w14:textId="77777777" w:rsidR="006E1BD9" w:rsidRPr="009D6547" w:rsidRDefault="006E1BD9" w:rsidP="009D6547"/>
    <w:p w14:paraId="56DE6FD5" w14:textId="2BE8071E" w:rsidR="001D338F" w:rsidRDefault="001D338F" w:rsidP="00046F1B">
      <w:pPr>
        <w:pStyle w:val="1"/>
        <w:numPr>
          <w:ilvl w:val="0"/>
          <w:numId w:val="26"/>
        </w:numPr>
        <w:spacing w:after="240"/>
      </w:pPr>
      <w:bookmarkStart w:id="4" w:name="_Toc296321199"/>
      <w:bookmarkEnd w:id="1"/>
      <w:r>
        <w:lastRenderedPageBreak/>
        <w:t>АНАЛІЗ ІСНУЮЧИХ СИСТЕМ “</w:t>
      </w:r>
      <w:r>
        <w:rPr>
          <w:lang w:val="ru-RU"/>
        </w:rPr>
        <w:t>РОЗКЛАД</w:t>
      </w:r>
      <w:r w:rsidRPr="00B1511C">
        <w:rPr>
          <w:lang w:val="ru-RU"/>
        </w:rPr>
        <w:t xml:space="preserve">” </w:t>
      </w:r>
      <w:r w:rsidR="00E52CA8">
        <w:rPr>
          <w:lang w:val="ru-RU"/>
        </w:rPr>
        <w:t>ТА ПОСТАНОВКА ЗАДАЧ</w:t>
      </w:r>
      <w:r w:rsidR="00E52CA8">
        <w:t>І</w:t>
      </w:r>
      <w:bookmarkEnd w:id="4"/>
    </w:p>
    <w:p w14:paraId="2E75191E" w14:textId="7CC04968" w:rsidR="001D338F" w:rsidRDefault="00E52CA8" w:rsidP="00F6553E">
      <w:pPr>
        <w:pStyle w:val="2"/>
        <w:numPr>
          <w:ilvl w:val="1"/>
          <w:numId w:val="26"/>
        </w:numPr>
        <w:ind w:hanging="83"/>
        <w:jc w:val="both"/>
        <w:rPr>
          <w:lang w:bidi="en-US"/>
        </w:rPr>
      </w:pPr>
      <w:bookmarkStart w:id="5" w:name="_Toc296321200"/>
      <w:r>
        <w:t>О</w:t>
      </w:r>
      <w:r w:rsidR="00803E82">
        <w:t>г</w:t>
      </w:r>
      <w:r>
        <w:t xml:space="preserve">ляд функціоналу існуючої системи </w:t>
      </w:r>
      <w:r w:rsidRPr="00B1511C">
        <w:t>“</w:t>
      </w:r>
      <w:r>
        <w:rPr>
          <w:lang w:val="en-US"/>
        </w:rPr>
        <w:t>Rozklad</w:t>
      </w:r>
      <w:r w:rsidRPr="00B1511C">
        <w:t xml:space="preserve"> </w:t>
      </w:r>
      <w:r>
        <w:rPr>
          <w:lang w:val="en-US"/>
        </w:rPr>
        <w:t>KPI</w:t>
      </w:r>
      <w:r w:rsidRPr="00B1511C">
        <w:t xml:space="preserve">” </w:t>
      </w:r>
      <w:r>
        <w:t xml:space="preserve">та </w:t>
      </w:r>
      <w:r w:rsidRPr="00B1511C">
        <w:t xml:space="preserve">“ </w:t>
      </w:r>
      <w:r>
        <w:rPr>
          <w:lang w:val="en-US"/>
        </w:rPr>
        <w:t>KPI</w:t>
      </w:r>
      <w:r w:rsidRPr="00B1511C">
        <w:t xml:space="preserve"> </w:t>
      </w:r>
      <w:r>
        <w:rPr>
          <w:lang w:val="en-US"/>
        </w:rPr>
        <w:t>Weeks</w:t>
      </w:r>
      <w:r w:rsidRPr="00B1511C">
        <w:t>”</w:t>
      </w:r>
      <w:bookmarkEnd w:id="5"/>
    </w:p>
    <w:p w14:paraId="096F6C6A" w14:textId="77777777" w:rsidR="009E05C4" w:rsidRDefault="006E1BD9" w:rsidP="009E05C4">
      <w:pPr>
        <w:spacing w:after="0"/>
        <w:rPr>
          <w:rFonts w:eastAsiaTheme="majorEastAsia" w:cstheme="majorBidi"/>
          <w:bCs/>
        </w:rPr>
      </w:pPr>
      <w:r>
        <w:rPr>
          <w:rFonts w:eastAsiaTheme="majorEastAsia" w:cstheme="majorBidi"/>
          <w:bCs/>
          <w:color w:val="000000" w:themeColor="text1"/>
        </w:rPr>
        <w:tab/>
      </w:r>
      <w:r w:rsidR="009E05C4">
        <w:rPr>
          <w:rFonts w:eastAsiaTheme="majorEastAsia" w:cstheme="majorBidi"/>
          <w:bCs/>
          <w:color w:val="000000" w:themeColor="text1"/>
        </w:rPr>
        <w:t xml:space="preserve">Створення відмінного додатку, який буде мати більш розгорнутий функціонал </w:t>
      </w:r>
      <w:r w:rsidR="009E05C4">
        <w:rPr>
          <w:rFonts w:eastAsiaTheme="majorEastAsia" w:cstheme="majorBidi"/>
          <w:bCs/>
        </w:rPr>
        <w:t xml:space="preserve">ніж наші попередники, є пріорітетною задачею. Так у </w:t>
      </w:r>
      <w:r w:rsidR="009E05C4">
        <w:rPr>
          <w:rFonts w:eastAsiaTheme="majorEastAsia" w:cstheme="majorBidi"/>
          <w:bCs/>
          <w:lang w:val="en-US"/>
        </w:rPr>
        <w:t>AppStore</w:t>
      </w:r>
      <w:r w:rsidR="009E05C4">
        <w:rPr>
          <w:rFonts w:eastAsiaTheme="majorEastAsia" w:cstheme="majorBidi"/>
          <w:bCs/>
        </w:rPr>
        <w:t xml:space="preserve"> та </w:t>
      </w:r>
      <w:r w:rsidR="009E05C4">
        <w:rPr>
          <w:rFonts w:eastAsiaTheme="majorEastAsia" w:cstheme="majorBidi"/>
          <w:bCs/>
          <w:lang w:val="en-US"/>
        </w:rPr>
        <w:t>Play</w:t>
      </w:r>
      <w:r w:rsidR="009E05C4" w:rsidRPr="00CC32ED">
        <w:rPr>
          <w:rFonts w:eastAsiaTheme="majorEastAsia" w:cstheme="majorBidi"/>
          <w:bCs/>
        </w:rPr>
        <w:t>-маркет</w:t>
      </w:r>
      <w:r w:rsidR="009E05C4">
        <w:rPr>
          <w:rFonts w:eastAsiaTheme="majorEastAsia" w:cstheme="majorBidi"/>
          <w:bCs/>
        </w:rPr>
        <w:t>і</w:t>
      </w:r>
      <w:r w:rsidR="009E05C4" w:rsidRPr="00CC32ED">
        <w:rPr>
          <w:rFonts w:eastAsiaTheme="majorEastAsia" w:cstheme="majorBidi"/>
          <w:bCs/>
        </w:rPr>
        <w:t xml:space="preserve"> </w:t>
      </w:r>
      <w:r w:rsidR="009E05C4">
        <w:rPr>
          <w:rFonts w:eastAsiaTheme="majorEastAsia" w:cstheme="majorBidi"/>
          <w:bCs/>
        </w:rPr>
        <w:t>у вільному доступі є додат</w:t>
      </w:r>
      <w:r w:rsidR="009E05C4" w:rsidRPr="00B1511C">
        <w:rPr>
          <w:rFonts w:eastAsiaTheme="majorEastAsia" w:cstheme="majorBidi"/>
          <w:bCs/>
        </w:rPr>
        <w:t>ки «</w:t>
      </w:r>
      <w:r w:rsidR="009E05C4">
        <w:rPr>
          <w:rFonts w:eastAsiaTheme="majorEastAsia" w:cstheme="majorBidi"/>
          <w:bCs/>
          <w:lang w:val="en-US"/>
        </w:rPr>
        <w:t>Rozklad</w:t>
      </w:r>
      <w:r w:rsidR="009E05C4" w:rsidRPr="00B1511C">
        <w:rPr>
          <w:rFonts w:eastAsiaTheme="majorEastAsia" w:cstheme="majorBidi"/>
          <w:bCs/>
        </w:rPr>
        <w:t xml:space="preserve"> </w:t>
      </w:r>
      <w:r w:rsidR="009E05C4">
        <w:rPr>
          <w:rFonts w:eastAsiaTheme="majorEastAsia" w:cstheme="majorBidi"/>
          <w:bCs/>
          <w:lang w:val="en-US"/>
        </w:rPr>
        <w:t>Kpi</w:t>
      </w:r>
      <w:r w:rsidR="009E05C4" w:rsidRPr="00B1511C">
        <w:rPr>
          <w:rFonts w:eastAsiaTheme="majorEastAsia" w:cstheme="majorBidi"/>
          <w:bCs/>
        </w:rPr>
        <w:t>» та</w:t>
      </w:r>
      <w:r w:rsidR="009E05C4">
        <w:rPr>
          <w:rFonts w:eastAsiaTheme="majorEastAsia" w:cstheme="majorBidi"/>
          <w:bCs/>
        </w:rPr>
        <w:t xml:space="preserve"> «</w:t>
      </w:r>
      <w:r w:rsidR="009E05C4">
        <w:rPr>
          <w:rFonts w:eastAsiaTheme="majorEastAsia" w:cstheme="majorBidi"/>
          <w:bCs/>
          <w:lang w:val="en-US"/>
        </w:rPr>
        <w:t>KPI</w:t>
      </w:r>
      <w:r w:rsidR="009E05C4" w:rsidRPr="00CC32ED">
        <w:rPr>
          <w:rFonts w:eastAsiaTheme="majorEastAsia" w:cstheme="majorBidi"/>
          <w:bCs/>
        </w:rPr>
        <w:t xml:space="preserve"> </w:t>
      </w:r>
      <w:r w:rsidR="009E05C4">
        <w:rPr>
          <w:rFonts w:eastAsiaTheme="majorEastAsia" w:cstheme="majorBidi"/>
          <w:bCs/>
          <w:lang w:val="en-US"/>
        </w:rPr>
        <w:t>Weeks</w:t>
      </w:r>
      <w:r w:rsidR="009E05C4">
        <w:rPr>
          <w:rFonts w:eastAsiaTheme="majorEastAsia" w:cstheme="majorBidi"/>
          <w:bCs/>
        </w:rPr>
        <w:t>», але знайшовши певні недоліки було вирішено створити схожий додаток але з своїм функціоналом та використовувати для цього новий тип архітектури.</w:t>
      </w:r>
    </w:p>
    <w:p w14:paraId="129EE132" w14:textId="77777777" w:rsidR="009E05C4" w:rsidRDefault="009E05C4" w:rsidP="009E05C4">
      <w:pPr>
        <w:spacing w:after="0"/>
        <w:rPr>
          <w:rFonts w:eastAsiaTheme="majorEastAsia" w:cstheme="majorBidi"/>
          <w:bCs/>
        </w:rPr>
      </w:pPr>
      <w:r>
        <w:rPr>
          <w:rFonts w:eastAsiaTheme="majorEastAsia" w:cstheme="majorBidi"/>
          <w:bCs/>
        </w:rPr>
        <w:tab/>
        <w:t>Ці додатки можна вважати таким собі “першопроходцями” у даній темі додатком. Розробник вдосталь попрацював над створенням гарного додатку, але він має певний обемежений функціонал та нараховує ряд недоліків які не дозволяють інтегрувати його в систему дистанційного навчання «Електронного кампуса», тож було вирішено створити новий додаток, який буде синхронізуватись з базою даних «Електронного кампуса»</w:t>
      </w:r>
      <w:r w:rsidRPr="00CC32ED">
        <w:rPr>
          <w:rFonts w:eastAsiaTheme="majorEastAsia" w:cstheme="majorBidi"/>
          <w:bCs/>
        </w:rPr>
        <w:t xml:space="preserve"> </w:t>
      </w:r>
      <w:r>
        <w:rPr>
          <w:rFonts w:eastAsiaTheme="majorEastAsia" w:cstheme="majorBidi"/>
          <w:bCs/>
        </w:rPr>
        <w:t>та підтримувати будь яких студентів КПІ. В цілому тема та ідея «</w:t>
      </w:r>
      <w:r>
        <w:rPr>
          <w:rFonts w:eastAsiaTheme="majorEastAsia" w:cstheme="majorBidi"/>
          <w:bCs/>
          <w:lang w:val="en-US"/>
        </w:rPr>
        <w:t>KPI</w:t>
      </w:r>
      <w:r w:rsidRPr="00CC32ED">
        <w:rPr>
          <w:rFonts w:eastAsiaTheme="majorEastAsia" w:cstheme="majorBidi"/>
          <w:bCs/>
          <w:lang w:val="ru-RU"/>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вірна, але для повноти та унікальності системі не вистачає певного функціоналу який не так вже й просто реалізувати.</w:t>
      </w:r>
    </w:p>
    <w:p w14:paraId="7067A3CC" w14:textId="4108BF0B" w:rsidR="006E1BD9" w:rsidRDefault="006E1BD9" w:rsidP="009E05C4">
      <w:pPr>
        <w:spacing w:after="0"/>
        <w:rPr>
          <w:rFonts w:eastAsiaTheme="majorEastAsia" w:cstheme="majorBidi"/>
          <w:bCs/>
        </w:rPr>
      </w:pPr>
      <w:r>
        <w:rPr>
          <w:rFonts w:eastAsiaTheme="majorEastAsia" w:cstheme="majorBidi"/>
          <w:bCs/>
        </w:rPr>
        <w:tab/>
        <w:t xml:space="preserve">В даній дипломній роботі буде частково описана частина пов’язана з створення </w:t>
      </w:r>
      <w:r w:rsidR="000D5D54">
        <w:rPr>
          <w:rFonts w:eastAsiaTheme="majorEastAsia" w:cstheme="majorBidi"/>
          <w:bCs/>
          <w:lang w:val="en-US"/>
        </w:rPr>
        <w:t>IOS</w:t>
      </w:r>
      <w:r w:rsidRPr="00CC32ED">
        <w:rPr>
          <w:rFonts w:eastAsiaTheme="majorEastAsia" w:cstheme="majorBidi"/>
          <w:bCs/>
        </w:rPr>
        <w:t xml:space="preserve"> </w:t>
      </w:r>
      <w:r>
        <w:rPr>
          <w:rFonts w:eastAsiaTheme="majorEastAsia" w:cstheme="majorBidi"/>
          <w:bCs/>
        </w:rPr>
        <w:t>додатку «Розклад»</w:t>
      </w:r>
      <w:r w:rsidRPr="00CC32ED">
        <w:rPr>
          <w:rFonts w:eastAsiaTheme="majorEastAsia" w:cstheme="majorBidi"/>
          <w:bCs/>
        </w:rPr>
        <w:t xml:space="preserve">, </w:t>
      </w:r>
      <w:r>
        <w:rPr>
          <w:rFonts w:eastAsiaTheme="majorEastAsia" w:cstheme="majorBidi"/>
          <w:bCs/>
        </w:rPr>
        <w:t>який дає змогу користувачу дивитися свій електронний профіль, перевіряти навчальний календар, змінювати деталі проведення заняття(для викладачів) та редагувати розклад для себе(студентам). Насправді, наше підсистема зведе до мінімуму спілкування викладача та студента щодо планування зустрічі, консультації, чи перенесення заняття, також студентам не потрібно буде іти до стенду у корпусі щоб просто записати свій розклад чи креслити щоденник для повного візуального планування свого тижня.</w:t>
      </w:r>
      <w:r>
        <w:rPr>
          <w:rFonts w:eastAsiaTheme="majorEastAsia" w:cstheme="majorBidi"/>
          <w:bCs/>
        </w:rPr>
        <w:br/>
      </w:r>
      <w:r>
        <w:rPr>
          <w:rFonts w:eastAsiaTheme="majorEastAsia" w:cstheme="majorBidi"/>
          <w:bCs/>
        </w:rPr>
        <w:tab/>
        <w:t xml:space="preserve">Ми вважаємо що саме наша підсистема буде мати достатній </w:t>
      </w:r>
      <w:r>
        <w:rPr>
          <w:rFonts w:eastAsiaTheme="majorEastAsia" w:cstheme="majorBidi"/>
          <w:bCs/>
        </w:rPr>
        <w:lastRenderedPageBreak/>
        <w:t xml:space="preserve">функціонал та буде доступна будь якому користувачу(адже створено </w:t>
      </w:r>
      <w:r>
        <w:rPr>
          <w:rFonts w:eastAsiaTheme="majorEastAsia" w:cstheme="majorBidi"/>
          <w:bCs/>
          <w:lang w:val="en-US"/>
        </w:rPr>
        <w:t>IOS</w:t>
      </w:r>
      <w:r w:rsidRPr="00CC32ED">
        <w:rPr>
          <w:rFonts w:eastAsiaTheme="majorEastAsia" w:cstheme="majorBidi"/>
          <w:bCs/>
        </w:rPr>
        <w:t>/</w:t>
      </w:r>
      <w:r>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 xml:space="preserve">додаток для найбільш популярних мобільних платформ, та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додатку для усіх користувачів </w:t>
      </w:r>
      <w:r>
        <w:rPr>
          <w:rFonts w:eastAsiaTheme="majorEastAsia" w:cstheme="majorBidi"/>
          <w:bCs/>
          <w:lang w:val="en-US"/>
        </w:rPr>
        <w:t>PC</w:t>
      </w:r>
      <w:r w:rsidRPr="00CC32ED">
        <w:rPr>
          <w:rFonts w:eastAsiaTheme="majorEastAsia" w:cstheme="majorBidi"/>
          <w:bCs/>
        </w:rPr>
        <w:t>)</w:t>
      </w:r>
      <w:r>
        <w:rPr>
          <w:rFonts w:eastAsiaTheme="majorEastAsia" w:cstheme="majorBidi"/>
          <w:bCs/>
        </w:rPr>
        <w:t xml:space="preserve"> та буде давати користувачу можливість для створення свого електронного розкладу незалежно від інших установ чи сервісів, на базі розкладу свого факультету.</w:t>
      </w:r>
    </w:p>
    <w:p w14:paraId="5303C770" w14:textId="77777777" w:rsidR="006E1BD9" w:rsidRPr="00A26E53" w:rsidRDefault="006E1BD9" w:rsidP="006E1BD9">
      <w:pPr>
        <w:spacing w:after="0"/>
        <w:rPr>
          <w:rFonts w:eastAsiaTheme="majorEastAsia" w:cstheme="majorBidi"/>
          <w:bCs/>
          <w:color w:val="000000" w:themeColor="text1"/>
          <w:lang w:val="ru-RU"/>
        </w:rPr>
      </w:pPr>
      <w:r w:rsidRPr="00A26E53">
        <w:rPr>
          <w:rFonts w:eastAsiaTheme="majorEastAsia" w:cstheme="majorBidi"/>
          <w:bCs/>
          <w:color w:val="000000" w:themeColor="text1"/>
        </w:rPr>
        <w:tab/>
        <w:t xml:space="preserve">Провівши аналіз було знайдено суттєві переваги та невеликі недоліки нашої підсистеми, які описано нижче </w:t>
      </w:r>
      <w:r w:rsidRPr="00A26E53">
        <w:rPr>
          <w:rFonts w:eastAsiaTheme="majorEastAsia" w:cstheme="majorBidi"/>
          <w:bCs/>
          <w:color w:val="000000" w:themeColor="text1"/>
          <w:lang w:val="ru-RU"/>
        </w:rPr>
        <w:t>:</w:t>
      </w:r>
    </w:p>
    <w:p w14:paraId="5306F71E" w14:textId="77777777" w:rsidR="006E1BD9" w:rsidRPr="00A26E53" w:rsidRDefault="006E1BD9" w:rsidP="006E1BD9">
      <w:pPr>
        <w:spacing w:after="0"/>
        <w:rPr>
          <w:rFonts w:eastAsiaTheme="majorEastAsia" w:cstheme="majorBidi"/>
          <w:bCs/>
          <w:color w:val="000000" w:themeColor="text1"/>
          <w:lang w:val="en-US"/>
        </w:rPr>
      </w:pPr>
      <w:r w:rsidRPr="00A26E53">
        <w:rPr>
          <w:rFonts w:eastAsiaTheme="majorEastAsia" w:cstheme="majorBidi"/>
          <w:bCs/>
          <w:color w:val="000000" w:themeColor="text1"/>
          <w:lang w:val="ru-RU"/>
        </w:rPr>
        <w:tab/>
      </w:r>
      <w:r w:rsidRPr="00A26E53">
        <w:rPr>
          <w:rFonts w:eastAsiaTheme="majorEastAsia" w:cstheme="majorBidi"/>
          <w:bCs/>
          <w:color w:val="000000" w:themeColor="text1"/>
          <w:lang w:val="en-US"/>
        </w:rPr>
        <w:t>Переваги:</w:t>
      </w:r>
    </w:p>
    <w:p w14:paraId="4D431529" w14:textId="77777777" w:rsidR="006E1BD9" w:rsidRPr="00A26E53" w:rsidRDefault="006E1BD9" w:rsidP="006E1BD9">
      <w:pPr>
        <w:pStyle w:val="a8"/>
        <w:numPr>
          <w:ilvl w:val="0"/>
          <w:numId w:val="13"/>
        </w:numPr>
        <w:spacing w:after="0"/>
        <w:rPr>
          <w:rFonts w:eastAsiaTheme="majorEastAsia" w:cstheme="majorBidi"/>
          <w:bCs/>
          <w:color w:val="000000" w:themeColor="text1"/>
        </w:rPr>
      </w:pPr>
      <w:r w:rsidRPr="00A26E53">
        <w:rPr>
          <w:rFonts w:eastAsiaTheme="majorEastAsia" w:cstheme="majorBidi"/>
          <w:bCs/>
          <w:color w:val="000000" w:themeColor="text1"/>
        </w:rPr>
        <w:t>створення свого локального розкладу</w:t>
      </w:r>
    </w:p>
    <w:p w14:paraId="218FA8E1" w14:textId="77777777" w:rsidR="006E1BD9" w:rsidRPr="00A26E53" w:rsidRDefault="006E1BD9" w:rsidP="006E1BD9">
      <w:pPr>
        <w:pStyle w:val="a8"/>
        <w:numPr>
          <w:ilvl w:val="0"/>
          <w:numId w:val="13"/>
        </w:numPr>
        <w:spacing w:after="0"/>
        <w:rPr>
          <w:rFonts w:eastAsiaTheme="majorEastAsia" w:cstheme="majorBidi"/>
          <w:bCs/>
          <w:color w:val="000000" w:themeColor="text1"/>
        </w:rPr>
      </w:pPr>
      <w:r w:rsidRPr="00A26E53">
        <w:rPr>
          <w:rFonts w:eastAsiaTheme="majorEastAsia" w:cstheme="majorBidi"/>
          <w:bCs/>
          <w:color w:val="000000" w:themeColor="text1"/>
        </w:rPr>
        <w:t xml:space="preserve">централізація інформації у системі «Електронний кампус» </w:t>
      </w:r>
    </w:p>
    <w:p w14:paraId="1F4E7131"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можливість формування різних планів на різні тижні та дні</w:t>
      </w:r>
    </w:p>
    <w:p w14:paraId="1F593A25"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кроссплатформенність»(додаток написаний для багатьох платформ)</w:t>
      </w:r>
    </w:p>
    <w:p w14:paraId="3D187303" w14:textId="77777777" w:rsidR="006E1BD9" w:rsidRDefault="006E1BD9" w:rsidP="006E1BD9">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14:paraId="6E00FE32"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ля користуванням додатком необхідно залогінитися до «Електронного кампуса»</w:t>
      </w:r>
    </w:p>
    <w:p w14:paraId="3724C8A3"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немає підтримки </w:t>
      </w:r>
      <w:r>
        <w:rPr>
          <w:rFonts w:eastAsiaTheme="majorEastAsia" w:cstheme="majorBidi"/>
          <w:bCs/>
          <w:lang w:val="en-US"/>
        </w:rPr>
        <w:t>windows</w:t>
      </w:r>
      <w:r w:rsidRPr="00CC32ED">
        <w:rPr>
          <w:rFonts w:eastAsiaTheme="majorEastAsia" w:cstheme="majorBidi"/>
          <w:bCs/>
        </w:rPr>
        <w:t xml:space="preserve"> </w:t>
      </w:r>
      <w:r>
        <w:rPr>
          <w:rFonts w:eastAsiaTheme="majorEastAsia" w:cstheme="majorBidi"/>
          <w:bCs/>
          <w:lang w:val="en-US"/>
        </w:rPr>
        <w:t>mobile</w:t>
      </w:r>
      <w:r w:rsidRPr="00CC32ED">
        <w:rPr>
          <w:rFonts w:eastAsiaTheme="majorEastAsia" w:cstheme="majorBidi"/>
          <w:bCs/>
        </w:rPr>
        <w:t xml:space="preserve">, </w:t>
      </w:r>
      <w:r>
        <w:rPr>
          <w:rFonts w:eastAsiaTheme="majorEastAsia" w:cstheme="majorBidi"/>
          <w:bCs/>
        </w:rPr>
        <w:t xml:space="preserve">отже користувачі цієї платформи будуть вимушені користуватися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додатком</w:t>
      </w:r>
    </w:p>
    <w:p w14:paraId="1931F474" w14:textId="249167C8" w:rsidR="006E1BD9" w:rsidRDefault="006E1BD9" w:rsidP="006E1BD9">
      <w:pPr>
        <w:pStyle w:val="a8"/>
        <w:numPr>
          <w:ilvl w:val="0"/>
          <w:numId w:val="13"/>
        </w:numPr>
        <w:spacing w:after="0"/>
        <w:rPr>
          <w:rFonts w:eastAsiaTheme="majorEastAsia" w:cstheme="majorBidi"/>
          <w:bCs/>
        </w:rPr>
      </w:pPr>
      <w:r>
        <w:rPr>
          <w:rFonts w:eastAsiaTheme="majorEastAsia" w:cstheme="majorBidi"/>
          <w:bCs/>
        </w:rPr>
        <w:t>зредагований розклад студента буде збережений тільки на мобільному пристрої без синхронізації з базою даних «Електронного кампуса», отже при видаленні додатку чи втрати мобільног</w:t>
      </w:r>
      <w:r w:rsidR="00D24F7A">
        <w:rPr>
          <w:rFonts w:eastAsiaTheme="majorEastAsia" w:cstheme="majorBidi"/>
          <w:bCs/>
        </w:rPr>
        <w:t>о пристрою всі да</w:t>
      </w:r>
      <w:r>
        <w:rPr>
          <w:rFonts w:eastAsiaTheme="majorEastAsia" w:cstheme="majorBidi"/>
          <w:bCs/>
        </w:rPr>
        <w:t>ні будуть втрачені також</w:t>
      </w:r>
    </w:p>
    <w:p w14:paraId="2C7BB473" w14:textId="77777777" w:rsidR="001D338F" w:rsidRPr="006E1BD9" w:rsidRDefault="006E1BD9" w:rsidP="00E6774E">
      <w:pPr>
        <w:pStyle w:val="a8"/>
        <w:numPr>
          <w:ilvl w:val="0"/>
          <w:numId w:val="13"/>
        </w:numPr>
        <w:spacing w:after="0"/>
        <w:rPr>
          <w:rFonts w:eastAsiaTheme="majorEastAsia" w:cstheme="majorBidi"/>
          <w:bCs/>
        </w:rPr>
      </w:pPr>
      <w:r>
        <w:rPr>
          <w:rFonts w:eastAsiaTheme="majorEastAsia" w:cstheme="majorBidi"/>
          <w:bCs/>
        </w:rPr>
        <w:t>у офлайн режимі користувач може тільки дивитися “кешовану” інформацію(інформацію яка була показано при останньому онлайн режимі)</w:t>
      </w:r>
    </w:p>
    <w:p w14:paraId="20C65CFF" w14:textId="007C0E02" w:rsidR="001D338F" w:rsidRPr="00B1511C" w:rsidRDefault="00E52CA8" w:rsidP="00046F1B">
      <w:pPr>
        <w:pStyle w:val="2"/>
        <w:numPr>
          <w:ilvl w:val="1"/>
          <w:numId w:val="26"/>
        </w:numPr>
        <w:spacing w:before="240" w:after="240"/>
        <w:ind w:hanging="83"/>
        <w:jc w:val="both"/>
        <w:rPr>
          <w:lang w:val="ru-RU" w:bidi="en-US"/>
        </w:rPr>
      </w:pPr>
      <w:bookmarkStart w:id="6" w:name="_Toc296321201"/>
      <w:r>
        <w:rPr>
          <w:lang w:bidi="en-US"/>
        </w:rPr>
        <w:t>Встановлення переваг та недоліків існуючих систем</w:t>
      </w:r>
      <w:bookmarkEnd w:id="6"/>
    </w:p>
    <w:p w14:paraId="4EA096E3" w14:textId="77777777" w:rsidR="00E52CA8" w:rsidRDefault="006E1BD9" w:rsidP="006E1BD9">
      <w:pPr>
        <w:spacing w:after="0"/>
        <w:ind w:firstLine="708"/>
        <w:rPr>
          <w:rFonts w:eastAsiaTheme="majorEastAsia" w:cstheme="majorBidi"/>
          <w:bCs/>
        </w:rPr>
      </w:pPr>
      <w:r w:rsidRPr="00A26E53">
        <w:rPr>
          <w:rFonts w:eastAsiaTheme="majorEastAsia" w:cstheme="majorBidi"/>
          <w:bCs/>
          <w:color w:val="000000" w:themeColor="text1"/>
        </w:rPr>
        <w:t>Однією з альтернатив системи для перегляду та планування розкладу беззаперечно можна вважати «</w:t>
      </w:r>
      <w:r w:rsidRPr="00A26E53">
        <w:rPr>
          <w:rFonts w:eastAsiaTheme="majorEastAsia" w:cstheme="majorBidi"/>
          <w:bCs/>
          <w:color w:val="000000" w:themeColor="text1"/>
          <w:lang w:val="en-US"/>
        </w:rPr>
        <w:t>KPI</w:t>
      </w:r>
      <w:r w:rsidRPr="00A26E53">
        <w:rPr>
          <w:rFonts w:eastAsiaTheme="majorEastAsia" w:cstheme="majorBidi"/>
          <w:bCs/>
          <w:color w:val="000000" w:themeColor="text1"/>
          <w:lang w:val="ru-RU"/>
        </w:rPr>
        <w:t xml:space="preserve"> </w:t>
      </w:r>
      <w:r w:rsidRPr="00A26E53">
        <w:rPr>
          <w:rFonts w:eastAsiaTheme="majorEastAsia" w:cstheme="majorBidi"/>
          <w:bCs/>
          <w:color w:val="000000" w:themeColor="text1"/>
          <w:lang w:val="en-US"/>
        </w:rPr>
        <w:t>Weeks</w:t>
      </w:r>
      <w:r w:rsidRPr="00A26E53">
        <w:rPr>
          <w:rFonts w:eastAsiaTheme="majorEastAsia" w:cstheme="majorBidi"/>
          <w:bCs/>
          <w:color w:val="000000" w:themeColor="text1"/>
        </w:rPr>
        <w:t>»</w:t>
      </w:r>
      <w:r w:rsidRPr="00A26E53">
        <w:rPr>
          <w:rFonts w:eastAsiaTheme="majorEastAsia" w:cstheme="majorBidi"/>
          <w:bCs/>
          <w:color w:val="000000" w:themeColor="text1"/>
          <w:lang w:val="ru-RU"/>
        </w:rPr>
        <w:t xml:space="preserve">. </w:t>
      </w:r>
      <w:r w:rsidRPr="00A26E53">
        <w:rPr>
          <w:rFonts w:eastAsiaTheme="majorEastAsia" w:cstheme="majorBidi"/>
          <w:bCs/>
          <w:color w:val="000000" w:themeColor="text1"/>
        </w:rPr>
        <w:t xml:space="preserve">Програма була створена як </w:t>
      </w:r>
      <w:r w:rsidRPr="00A26E53">
        <w:rPr>
          <w:rFonts w:eastAsiaTheme="majorEastAsia" w:cstheme="majorBidi"/>
          <w:bCs/>
          <w:color w:val="000000" w:themeColor="text1"/>
        </w:rPr>
        <w:lastRenderedPageBreak/>
        <w:t xml:space="preserve">перша система для перегляду свого розкладу. </w:t>
      </w:r>
      <w:r>
        <w:rPr>
          <w:rFonts w:eastAsiaTheme="majorEastAsia" w:cstheme="majorBidi"/>
          <w:bCs/>
        </w:rPr>
        <w:t>Дуже зручний інтерфейс та дизайн зробили цей додаток лідером серед користувачів. Одним з найбільших переваг використання цього додатку є легкість інтерфейсу. Взагалі, концепт цього додатку дещо відрізняється від додатку розробленого та створеного нами – у «</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користувач має можливість тільки переглядати свій розклад, не має можливості планувати щось та робити нотатки. Тож цей додаток можно вважати ідеальною мобільною версією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сервісу </w:t>
      </w:r>
      <w:r>
        <w:rPr>
          <w:rFonts w:eastAsiaTheme="majorEastAsia" w:cstheme="majorBidi"/>
          <w:bCs/>
          <w:lang w:val="en-US"/>
        </w:rPr>
        <w:t>Rozklad</w:t>
      </w:r>
      <w:r w:rsidRPr="00CC32ED">
        <w:rPr>
          <w:rFonts w:eastAsiaTheme="majorEastAsia" w:cstheme="majorBidi"/>
          <w:bCs/>
        </w:rPr>
        <w:t>.</w:t>
      </w:r>
      <w:r>
        <w:rPr>
          <w:rFonts w:eastAsiaTheme="majorEastAsia" w:cstheme="majorBidi"/>
          <w:bCs/>
          <w:lang w:val="en-US"/>
        </w:rPr>
        <w:t>Kpi</w:t>
      </w:r>
      <w:r w:rsidRPr="00CC32ED">
        <w:rPr>
          <w:rFonts w:eastAsiaTheme="majorEastAsia" w:cstheme="majorBidi"/>
          <w:bCs/>
        </w:rPr>
        <w:t xml:space="preserve">, від якого він на пряму залежить. </w:t>
      </w:r>
    </w:p>
    <w:p w14:paraId="237CBE4E" w14:textId="729E0AE8" w:rsidR="00E52CA8" w:rsidRDefault="00E52CA8" w:rsidP="006E1BD9">
      <w:pPr>
        <w:spacing w:after="0"/>
        <w:ind w:firstLine="708"/>
        <w:rPr>
          <w:rFonts w:eastAsiaTheme="majorEastAsia" w:cstheme="majorBidi"/>
          <w:bCs/>
        </w:rPr>
      </w:pPr>
      <w:r w:rsidRPr="00B1511C">
        <w:rPr>
          <w:rFonts w:eastAsiaTheme="majorEastAsia" w:cstheme="majorBidi"/>
          <w:bCs/>
          <w:lang w:val="ru-RU"/>
        </w:rPr>
        <w:t>Також існує ще одна реалізація розкладу, а саме «</w:t>
      </w:r>
      <w:r w:rsidRPr="00E52CA8">
        <w:rPr>
          <w:rFonts w:eastAsiaTheme="majorEastAsia" w:cstheme="majorBidi"/>
          <w:bCs/>
          <w:lang w:val="en-US"/>
        </w:rPr>
        <w:t>KPI</w:t>
      </w:r>
      <w:r w:rsidRPr="00B1511C">
        <w:rPr>
          <w:rFonts w:eastAsiaTheme="majorEastAsia" w:cstheme="majorBidi"/>
          <w:bCs/>
          <w:lang w:val="ru-RU"/>
        </w:rPr>
        <w:t xml:space="preserve"> </w:t>
      </w:r>
      <w:r w:rsidRPr="00E52CA8">
        <w:rPr>
          <w:rFonts w:eastAsiaTheme="majorEastAsia" w:cstheme="majorBidi"/>
          <w:bCs/>
          <w:lang w:val="en-US"/>
        </w:rPr>
        <w:t>Weeks</w:t>
      </w:r>
      <w:r w:rsidRPr="00B1511C">
        <w:rPr>
          <w:rFonts w:eastAsiaTheme="majorEastAsia" w:cstheme="majorBidi"/>
          <w:bCs/>
          <w:lang w:val="ru-RU"/>
        </w:rPr>
        <w:t xml:space="preserve">». Додаток аналогічний до «Розклад КПІ», навіть джерелом даних виступає ресурс </w:t>
      </w:r>
      <w:r w:rsidRPr="00E52CA8">
        <w:rPr>
          <w:rFonts w:eastAsiaTheme="majorEastAsia" w:cstheme="majorBidi"/>
          <w:bCs/>
          <w:lang w:val="en-US"/>
        </w:rPr>
        <w:t>Rozklad</w:t>
      </w:r>
      <w:r w:rsidRPr="00B1511C">
        <w:rPr>
          <w:rFonts w:eastAsiaTheme="majorEastAsia" w:cstheme="majorBidi"/>
          <w:bCs/>
          <w:lang w:val="ru-RU"/>
        </w:rPr>
        <w:t>.</w:t>
      </w:r>
      <w:r w:rsidRPr="00E52CA8">
        <w:rPr>
          <w:rFonts w:eastAsiaTheme="majorEastAsia" w:cstheme="majorBidi"/>
          <w:bCs/>
          <w:lang w:val="en-US"/>
        </w:rPr>
        <w:t>kpi</w:t>
      </w:r>
      <w:r w:rsidRPr="00B1511C">
        <w:rPr>
          <w:rFonts w:eastAsiaTheme="majorEastAsia" w:cstheme="majorBidi"/>
          <w:bCs/>
          <w:lang w:val="ru-RU"/>
        </w:rPr>
        <w:t>.</w:t>
      </w:r>
      <w:r w:rsidRPr="00E52CA8">
        <w:rPr>
          <w:rFonts w:eastAsiaTheme="majorEastAsia" w:cstheme="majorBidi"/>
          <w:bCs/>
          <w:lang w:val="en-US"/>
        </w:rPr>
        <w:t>ua</w:t>
      </w:r>
      <w:r w:rsidRPr="00B1511C">
        <w:rPr>
          <w:rFonts w:eastAsiaTheme="majorEastAsia" w:cstheme="majorBidi"/>
          <w:bCs/>
          <w:lang w:val="ru-RU"/>
        </w:rPr>
        <w:t>. Основною ж рисою є той факт, що додаток розроблений студентами для студентів.</w:t>
      </w:r>
    </w:p>
    <w:p w14:paraId="5F43ADB2" w14:textId="34156224" w:rsidR="006E1BD9" w:rsidRPr="00E52CA8" w:rsidRDefault="006E1BD9" w:rsidP="00E52CA8">
      <w:pPr>
        <w:spacing w:after="0"/>
        <w:ind w:firstLine="708"/>
        <w:rPr>
          <w:rFonts w:eastAsiaTheme="majorEastAsia" w:cstheme="majorBidi"/>
          <w:bCs/>
          <w:lang w:val="ru-RU"/>
        </w:rPr>
      </w:pPr>
      <w:r w:rsidRPr="00CC32ED">
        <w:rPr>
          <w:rFonts w:eastAsiaTheme="majorEastAsia" w:cstheme="majorBidi"/>
          <w:bCs/>
          <w:lang w:val="ru-RU"/>
        </w:rPr>
        <w:t>Нашою метою ж є створення додатку з обмеженим але достатнім для планування та створення свого розкладу функціоналом. Варто відзначити переваги та недоліки</w:t>
      </w:r>
      <w:r>
        <w:rPr>
          <w:rFonts w:eastAsiaTheme="majorEastAsia" w:cstheme="majorBidi"/>
          <w:bCs/>
        </w:rPr>
        <w:t>(які відсутні у нашій системі)</w:t>
      </w:r>
      <w:r w:rsidRPr="00CC32ED">
        <w:rPr>
          <w:rFonts w:eastAsiaTheme="majorEastAsia" w:cstheme="majorBidi"/>
          <w:bCs/>
          <w:lang w:val="ru-RU"/>
        </w:rPr>
        <w:t xml:space="preserve"> даного додатку.</w:t>
      </w:r>
    </w:p>
    <w:p w14:paraId="426B5E4E" w14:textId="77777777" w:rsidR="006E1BD9" w:rsidRDefault="006E1BD9" w:rsidP="006E1BD9">
      <w:pPr>
        <w:spacing w:after="0"/>
        <w:rPr>
          <w:rFonts w:eastAsiaTheme="majorEastAsia" w:cstheme="majorBidi"/>
          <w:bCs/>
          <w:lang w:val="en-US"/>
        </w:rPr>
      </w:pPr>
      <w:r w:rsidRPr="00B1511C">
        <w:rPr>
          <w:rFonts w:eastAsiaTheme="majorEastAsia" w:cstheme="majorBidi"/>
          <w:bCs/>
          <w:lang w:val="ru-RU"/>
        </w:rPr>
        <w:tab/>
      </w:r>
      <w:r>
        <w:rPr>
          <w:rFonts w:eastAsiaTheme="majorEastAsia" w:cstheme="majorBidi"/>
          <w:bCs/>
          <w:lang w:val="en-US"/>
        </w:rPr>
        <w:t>Переваги:</w:t>
      </w:r>
    </w:p>
    <w:p w14:paraId="2C0DAB9B"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зручний інтерфейс</w:t>
      </w:r>
    </w:p>
    <w:p w14:paraId="237D27E9"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спрямований на виконання лише однієї функції, тож є дуже простим для користувача і не ускладнює життя</w:t>
      </w:r>
    </w:p>
    <w:p w14:paraId="1370DDE1"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є мобільним, тож дуже доступний у будь який момент часу для студента або викладача</w:t>
      </w:r>
    </w:p>
    <w:p w14:paraId="6BFCB81C"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изайн робить додаток дуже приємним у користуванні</w:t>
      </w:r>
    </w:p>
    <w:p w14:paraId="592FECED" w14:textId="77777777" w:rsidR="006E1BD9" w:rsidRPr="006E1BD9" w:rsidRDefault="006E1BD9" w:rsidP="006E1BD9">
      <w:pPr>
        <w:spacing w:after="0"/>
        <w:ind w:left="700"/>
        <w:rPr>
          <w:rFonts w:eastAsiaTheme="majorEastAsia" w:cstheme="majorBidi"/>
          <w:bCs/>
        </w:rPr>
      </w:pPr>
      <w:r w:rsidRPr="006E1BD9">
        <w:rPr>
          <w:rFonts w:eastAsiaTheme="majorEastAsia" w:cstheme="majorBidi"/>
          <w:bCs/>
        </w:rPr>
        <w:t>Недоліки</w:t>
      </w:r>
      <w:r w:rsidRPr="006E1BD9">
        <w:rPr>
          <w:rFonts w:eastAsiaTheme="majorEastAsia" w:cstheme="majorBidi"/>
          <w:bCs/>
          <w:lang w:val="en-US"/>
        </w:rPr>
        <w:t>:</w:t>
      </w:r>
    </w:p>
    <w:p w14:paraId="1EA12986"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немає можливості редагування</w:t>
      </w:r>
    </w:p>
    <w:p w14:paraId="27C2C2F6"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має дуже обмежений функціонал, що є як недоліком так і перевагою. На нашу думку додаток потрібно розширити.</w:t>
      </w:r>
    </w:p>
    <w:p w14:paraId="75BE2391" w14:textId="77777777" w:rsidR="001D338F" w:rsidRPr="006E1BD9" w:rsidRDefault="006E1BD9" w:rsidP="00E6774E">
      <w:pPr>
        <w:pStyle w:val="a8"/>
        <w:numPr>
          <w:ilvl w:val="0"/>
          <w:numId w:val="13"/>
        </w:numPr>
        <w:spacing w:after="0"/>
        <w:rPr>
          <w:rFonts w:eastAsiaTheme="majorEastAsia" w:cstheme="majorBidi"/>
          <w:bCs/>
        </w:rPr>
      </w:pPr>
      <w:r>
        <w:rPr>
          <w:rFonts w:eastAsiaTheme="majorEastAsia" w:cstheme="majorBidi"/>
          <w:bCs/>
        </w:rPr>
        <w:lastRenderedPageBreak/>
        <w:t xml:space="preserve">додаток на пряму залежить від </w:t>
      </w:r>
      <w:r>
        <w:rPr>
          <w:rFonts w:eastAsiaTheme="majorEastAsia" w:cstheme="majorBidi"/>
          <w:bCs/>
          <w:lang w:val="en-US"/>
        </w:rPr>
        <w:t>Rozklad</w:t>
      </w:r>
      <w:r w:rsidRPr="00CC32ED">
        <w:rPr>
          <w:rFonts w:eastAsiaTheme="majorEastAsia" w:cstheme="majorBidi"/>
          <w:bCs/>
        </w:rPr>
        <w:t>.</w:t>
      </w:r>
      <w:r>
        <w:rPr>
          <w:rFonts w:eastAsiaTheme="majorEastAsia" w:cstheme="majorBidi"/>
          <w:bCs/>
          <w:lang w:val="en-US"/>
        </w:rPr>
        <w:t>kpi</w:t>
      </w:r>
      <w:r w:rsidRPr="00CC32ED">
        <w:rPr>
          <w:rFonts w:eastAsiaTheme="majorEastAsia" w:cstheme="majorBidi"/>
          <w:bCs/>
        </w:rPr>
        <w:t>.</w:t>
      </w:r>
      <w:r>
        <w:rPr>
          <w:rFonts w:eastAsiaTheme="majorEastAsia" w:cstheme="majorBidi"/>
          <w:bCs/>
          <w:lang w:val="en-US"/>
        </w:rPr>
        <w:t>ua</w:t>
      </w:r>
      <w:r w:rsidRPr="00CC32ED">
        <w:rPr>
          <w:rFonts w:eastAsiaTheme="majorEastAsia" w:cstheme="majorBidi"/>
          <w:bCs/>
        </w:rPr>
        <w:t xml:space="preserve">, тобто при несправності цього сервісу користування </w:t>
      </w:r>
      <w:r>
        <w:rPr>
          <w:rFonts w:eastAsiaTheme="majorEastAsia" w:cstheme="majorBidi"/>
          <w:bCs/>
        </w:rPr>
        <w:t>«</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буде також неможливе </w:t>
      </w:r>
    </w:p>
    <w:p w14:paraId="1A676777" w14:textId="77777777" w:rsidR="001D338F" w:rsidRDefault="001D338F" w:rsidP="00046F1B">
      <w:pPr>
        <w:pStyle w:val="2"/>
        <w:numPr>
          <w:ilvl w:val="1"/>
          <w:numId w:val="26"/>
        </w:numPr>
        <w:spacing w:before="240" w:after="240"/>
        <w:ind w:hanging="83"/>
        <w:jc w:val="both"/>
        <w:rPr>
          <w:lang w:val="ru-RU"/>
        </w:rPr>
      </w:pPr>
      <w:bookmarkStart w:id="7" w:name="_Toc296321202"/>
      <w:r>
        <w:rPr>
          <w:lang w:val="ru-RU"/>
        </w:rPr>
        <w:t>Постановка задачі</w:t>
      </w:r>
      <w:bookmarkEnd w:id="7"/>
    </w:p>
    <w:p w14:paraId="51E5C437" w14:textId="367E3B36" w:rsidR="00E52CA8" w:rsidRPr="00C9010D" w:rsidRDefault="00E52CA8" w:rsidP="00E52CA8">
      <w:pPr>
        <w:spacing w:after="0"/>
        <w:rPr>
          <w:rFonts w:eastAsiaTheme="majorEastAsia" w:cstheme="majorBidi"/>
          <w:bCs/>
          <w:i/>
        </w:rPr>
      </w:pPr>
      <w:r w:rsidRPr="00E52CA8">
        <w:rPr>
          <w:rFonts w:eastAsiaTheme="majorEastAsia" w:cstheme="majorBidi"/>
          <w:bCs/>
        </w:rPr>
        <w:t xml:space="preserve"> </w:t>
      </w:r>
      <w:r>
        <w:rPr>
          <w:rFonts w:eastAsiaTheme="majorEastAsia" w:cstheme="majorBidi"/>
          <w:bCs/>
        </w:rPr>
        <w:tab/>
        <w:t>Систем</w:t>
      </w:r>
      <w:r>
        <w:rPr>
          <w:rFonts w:eastAsiaTheme="majorEastAsia" w:cstheme="majorBidi"/>
          <w:bCs/>
          <w:lang w:val="ru-RU"/>
        </w:rPr>
        <w:t xml:space="preserve">и </w:t>
      </w:r>
      <w:r>
        <w:rPr>
          <w:rFonts w:eastAsiaTheme="majorEastAsia" w:cstheme="majorBidi"/>
          <w:bCs/>
        </w:rPr>
        <w:t xml:space="preserve">подібні нашому «Розкладу» є одними з основних компонентів будь якої системи навчання. Зручне планування занять як викладачем так і студентом є важливим фактором своєчасної підготовки до занять та створення свого розширеного розкладу на будь який час. Для планування розкладу </w:t>
      </w:r>
      <w:r w:rsidRPr="00C9010D">
        <w:rPr>
          <w:rFonts w:eastAsiaTheme="majorEastAsia" w:cstheme="majorBidi"/>
          <w:bCs/>
        </w:rPr>
        <w:t>(працівника деканату, викладача або студента</w:t>
      </w:r>
      <w:r>
        <w:rPr>
          <w:rFonts w:eastAsiaTheme="majorEastAsia" w:cstheme="majorBidi"/>
          <w:bCs/>
        </w:rPr>
        <w:t>) необхідна своєчасна інформація щодо розкладу занять.</w:t>
      </w:r>
      <w:r w:rsidRPr="00C9010D">
        <w:rPr>
          <w:rFonts w:eastAsiaTheme="majorEastAsia" w:cstheme="majorBidi"/>
          <w:bCs/>
          <w:i/>
          <w:color w:val="FFC000"/>
        </w:rPr>
        <w:t xml:space="preserve"> </w:t>
      </w:r>
    </w:p>
    <w:p w14:paraId="3232008D" w14:textId="38FE71A0" w:rsidR="00E52CA8" w:rsidRPr="00E52CA8" w:rsidRDefault="00E52CA8" w:rsidP="00E52CA8">
      <w:pPr>
        <w:spacing w:after="0"/>
        <w:rPr>
          <w:rFonts w:eastAsiaTheme="majorEastAsia" w:cstheme="majorBidi"/>
          <w:bCs/>
        </w:rPr>
      </w:pPr>
      <w:r>
        <w:rPr>
          <w:rFonts w:eastAsiaTheme="majorEastAsia" w:cstheme="majorBidi"/>
          <w:bCs/>
        </w:rPr>
        <w:tab/>
        <w:t>На сьогоднішній день актуальним питанням стало планування свого навчання, економія будь якого вільного часу та оптимізація вже існуючих елементів розкладу, отже будь як</w:t>
      </w:r>
      <w:r w:rsidR="00D24F7A">
        <w:rPr>
          <w:rFonts w:eastAsiaTheme="majorEastAsia" w:cstheme="majorBidi"/>
          <w:bCs/>
        </w:rPr>
        <w:t>е можливе спрощення цього завда</w:t>
      </w:r>
      <w:r>
        <w:rPr>
          <w:rFonts w:eastAsiaTheme="majorEastAsia" w:cstheme="majorBidi"/>
          <w:bCs/>
        </w:rPr>
        <w:t xml:space="preserve">ня є дуже пріоритетною задачею. </w:t>
      </w:r>
      <w:r w:rsidRPr="00C9010D">
        <w:rPr>
          <w:rFonts w:eastAsiaTheme="majorEastAsia" w:cstheme="majorBidi"/>
          <w:bCs/>
        </w:rPr>
        <w:t>Таким чином ми визначили тему нашого дипломного проекту «</w:t>
      </w:r>
      <w:r w:rsidRPr="00325FF9">
        <w:rPr>
          <w:rFonts w:cs="Times New Roman"/>
        </w:rPr>
        <w:t xml:space="preserve">Розробка інформаційного та програмного забезпечення підсистеми </w:t>
      </w:r>
      <w:r>
        <w:rPr>
          <w:rFonts w:cs="Times New Roman"/>
        </w:rPr>
        <w:t>«</w:t>
      </w:r>
      <w:r w:rsidRPr="00325FF9">
        <w:rPr>
          <w:rFonts w:cs="Times New Roman"/>
        </w:rPr>
        <w:t xml:space="preserve">Електронного </w:t>
      </w:r>
      <w:r>
        <w:rPr>
          <w:rFonts w:cs="Times New Roman"/>
        </w:rPr>
        <w:t>к</w:t>
      </w:r>
      <w:r w:rsidRPr="00325FF9">
        <w:rPr>
          <w:rFonts w:cs="Times New Roman"/>
        </w:rPr>
        <w:t>ампусу</w:t>
      </w:r>
      <w:r>
        <w:rPr>
          <w:rFonts w:cs="Times New Roman"/>
        </w:rPr>
        <w:t>»</w:t>
      </w:r>
      <w:r w:rsidRPr="00325FF9">
        <w:rPr>
          <w:rFonts w:cs="Times New Roman"/>
        </w:rPr>
        <w:t xml:space="preserve"> </w:t>
      </w:r>
      <w:r>
        <w:rPr>
          <w:rFonts w:cs="Times New Roman"/>
        </w:rPr>
        <w:t>«</w:t>
      </w:r>
      <w:r w:rsidRPr="00325FF9">
        <w:rPr>
          <w:rFonts w:cs="Times New Roman"/>
        </w:rPr>
        <w:t>Розклад</w:t>
      </w:r>
      <w:r>
        <w:rPr>
          <w:rFonts w:cs="Times New Roman"/>
        </w:rPr>
        <w:t>»</w:t>
      </w:r>
      <w:r w:rsidRPr="00325FF9">
        <w:rPr>
          <w:rFonts w:cs="Times New Roman"/>
        </w:rPr>
        <w:t xml:space="preserve"> з підтримкою мобільних платформ</w:t>
      </w:r>
      <w:r>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 xml:space="preserve">Проаналізувавши важливість даного питання ми вирішили що створення унікальної системи для планування свого розкладу буде дуже важливим та зробить планування та оцінку свого навчального часу більш зручним та незалежним, адже система буде працювати цілодобово незалежно від інших сервісів. </w:t>
      </w:r>
    </w:p>
    <w:p w14:paraId="0BF90864" w14:textId="77777777" w:rsidR="006E1BD9" w:rsidRPr="00A26E53" w:rsidRDefault="006E1BD9" w:rsidP="006E1BD9">
      <w:pPr>
        <w:spacing w:after="0"/>
        <w:ind w:firstLine="709"/>
        <w:rPr>
          <w:rFonts w:cs="Times New Roman"/>
          <w:color w:val="000000" w:themeColor="text1"/>
          <w:szCs w:val="28"/>
        </w:rPr>
      </w:pPr>
      <w:r w:rsidRPr="00A26E53">
        <w:rPr>
          <w:rFonts w:cs="Times New Roman"/>
          <w:color w:val="000000" w:themeColor="text1"/>
          <w:szCs w:val="28"/>
        </w:rPr>
        <w:t xml:space="preserve">Створена підсистема </w:t>
      </w:r>
      <w:r w:rsidRPr="00B1511C">
        <w:rPr>
          <w:rFonts w:cs="Times New Roman"/>
          <w:color w:val="000000" w:themeColor="text1"/>
          <w:szCs w:val="28"/>
          <w:lang w:val="ru-RU"/>
        </w:rPr>
        <w:t>“</w:t>
      </w:r>
      <w:r w:rsidRPr="00A26E53">
        <w:rPr>
          <w:rFonts w:cs="Times New Roman"/>
          <w:color w:val="000000" w:themeColor="text1"/>
          <w:szCs w:val="28"/>
        </w:rPr>
        <w:t>Розклад</w:t>
      </w:r>
      <w:r w:rsidRPr="00B1511C">
        <w:rPr>
          <w:rFonts w:cs="Times New Roman"/>
          <w:color w:val="000000" w:themeColor="text1"/>
          <w:szCs w:val="28"/>
          <w:lang w:val="ru-RU"/>
        </w:rPr>
        <w:t>”</w:t>
      </w:r>
      <w:r w:rsidRPr="00A26E53">
        <w:rPr>
          <w:rFonts w:cs="Times New Roman"/>
          <w:color w:val="000000" w:themeColor="text1"/>
          <w:szCs w:val="28"/>
        </w:rPr>
        <w:t xml:space="preserve"> за основу має перегляд свого навчального календаря та має розширений функціонал. </w:t>
      </w:r>
    </w:p>
    <w:p w14:paraId="6BC394BB" w14:textId="77777777" w:rsidR="001D338F" w:rsidRPr="006E1BD9" w:rsidRDefault="006E1BD9" w:rsidP="00046F1B">
      <w:pPr>
        <w:spacing w:after="0"/>
        <w:ind w:firstLine="709"/>
        <w:rPr>
          <w:rFonts w:cs="Times New Roman"/>
          <w:color w:val="000000" w:themeColor="text1"/>
          <w:szCs w:val="28"/>
          <w:lang w:val="en-US"/>
        </w:rPr>
      </w:pPr>
      <w:r w:rsidRPr="00A26E53">
        <w:rPr>
          <w:rFonts w:cs="Times New Roman"/>
          <w:color w:val="000000" w:themeColor="text1"/>
          <w:szCs w:val="28"/>
        </w:rPr>
        <w:t>Переваги</w:t>
      </w:r>
      <w:r w:rsidRPr="00A26E53">
        <w:rPr>
          <w:rFonts w:cs="Times New Roman"/>
          <w:color w:val="000000" w:themeColor="text1"/>
          <w:szCs w:val="28"/>
          <w:lang w:val="en-US"/>
        </w:rPr>
        <w:t>:</w:t>
      </w:r>
    </w:p>
    <w:p w14:paraId="492DB0CF" w14:textId="77777777" w:rsidR="001D338F" w:rsidRDefault="001D338F" w:rsidP="00E6774E">
      <w:pPr>
        <w:pStyle w:val="a8"/>
        <w:numPr>
          <w:ilvl w:val="0"/>
          <w:numId w:val="14"/>
        </w:numPr>
        <w:spacing w:after="0"/>
        <w:rPr>
          <w:rFonts w:cs="Times New Roman"/>
          <w:szCs w:val="28"/>
        </w:rPr>
      </w:pPr>
      <w:r>
        <w:rPr>
          <w:rFonts w:cs="Times New Roman"/>
          <w:szCs w:val="28"/>
        </w:rPr>
        <w:t>можливість працювати у онлайн та офлайн режимі завдяки кешуванню. Для праці додатку в офлайн режимі потрібно зайти в онлайн режимі лише перший раз.</w:t>
      </w:r>
    </w:p>
    <w:p w14:paraId="78E4DE2C" w14:textId="31805FD5" w:rsidR="001D338F" w:rsidRDefault="001D338F" w:rsidP="00E6774E">
      <w:pPr>
        <w:pStyle w:val="a8"/>
        <w:numPr>
          <w:ilvl w:val="0"/>
          <w:numId w:val="14"/>
        </w:numPr>
        <w:spacing w:after="0"/>
        <w:rPr>
          <w:rFonts w:cs="Times New Roman"/>
          <w:szCs w:val="28"/>
        </w:rPr>
      </w:pPr>
      <w:r>
        <w:rPr>
          <w:rFonts w:cs="Times New Roman"/>
          <w:szCs w:val="28"/>
        </w:rPr>
        <w:lastRenderedPageBreak/>
        <w:t xml:space="preserve">створено також додатки для платформи </w:t>
      </w:r>
      <w:r>
        <w:rPr>
          <w:rFonts w:cs="Times New Roman"/>
          <w:szCs w:val="28"/>
          <w:lang w:val="en-US"/>
        </w:rPr>
        <w:t>Android</w:t>
      </w:r>
      <w:r w:rsidR="00EE4C18" w:rsidRPr="00B1511C">
        <w:rPr>
          <w:rFonts w:cs="Times New Roman"/>
          <w:szCs w:val="28"/>
          <w:lang w:val="ru-RU"/>
        </w:rPr>
        <w:t>/</w:t>
      </w:r>
      <w:r w:rsidR="00EE4C18">
        <w:rPr>
          <w:rFonts w:cs="Times New Roman"/>
          <w:szCs w:val="28"/>
          <w:lang w:val="en-US"/>
        </w:rPr>
        <w:t>IOS</w:t>
      </w:r>
      <w:r w:rsidRPr="00B1511C">
        <w:rPr>
          <w:rFonts w:cs="Times New Roman"/>
          <w:szCs w:val="28"/>
          <w:lang w:val="ru-RU"/>
        </w:rPr>
        <w:t xml:space="preserve"> </w:t>
      </w:r>
      <w:r>
        <w:rPr>
          <w:rFonts w:cs="Times New Roman"/>
          <w:szCs w:val="28"/>
        </w:rPr>
        <w:t xml:space="preserve">та  </w:t>
      </w:r>
      <w:r>
        <w:rPr>
          <w:rFonts w:cs="Times New Roman"/>
          <w:szCs w:val="28"/>
          <w:lang w:val="en-US"/>
        </w:rPr>
        <w:t>Web</w:t>
      </w:r>
      <w:r w:rsidRPr="00B1511C">
        <w:rPr>
          <w:rFonts w:cs="Times New Roman"/>
          <w:szCs w:val="28"/>
          <w:lang w:val="ru-RU"/>
        </w:rPr>
        <w:t xml:space="preserve">, </w:t>
      </w:r>
      <w:r>
        <w:rPr>
          <w:rFonts w:cs="Times New Roman"/>
          <w:szCs w:val="28"/>
        </w:rPr>
        <w:t>отже додатком може користуватися людина майже з будь-якого девайсу.</w:t>
      </w:r>
    </w:p>
    <w:p w14:paraId="7F2C2A2D" w14:textId="77777777" w:rsidR="006E1BD9" w:rsidRPr="006E1BD9" w:rsidRDefault="001D338F" w:rsidP="00E6774E">
      <w:pPr>
        <w:pStyle w:val="a8"/>
        <w:numPr>
          <w:ilvl w:val="0"/>
          <w:numId w:val="14"/>
        </w:numPr>
        <w:spacing w:after="0"/>
        <w:rPr>
          <w:rFonts w:cs="Times New Roman"/>
          <w:szCs w:val="28"/>
        </w:rPr>
      </w:pPr>
      <w:r>
        <w:rPr>
          <w:rFonts w:cs="Times New Roman"/>
          <w:szCs w:val="28"/>
        </w:rPr>
        <w:t xml:space="preserve">значно збільшена кількість </w:t>
      </w:r>
      <w:r>
        <w:rPr>
          <w:rFonts w:cs="Times New Roman"/>
          <w:szCs w:val="28"/>
          <w:lang w:val="ru-RU"/>
        </w:rPr>
        <w:t>функц</w:t>
      </w:r>
      <w:r>
        <w:rPr>
          <w:rFonts w:cs="Times New Roman"/>
          <w:szCs w:val="28"/>
        </w:rPr>
        <w:t>ій системи та додатку в цілому, весь додаток розбитий на певні контроллери та блоки, що є зручним для розуміння користувачем;</w:t>
      </w:r>
    </w:p>
    <w:p w14:paraId="5C5B0BA3" w14:textId="5B915D2B" w:rsidR="001D338F" w:rsidRPr="006E1BD9" w:rsidRDefault="001D338F" w:rsidP="00E6774E">
      <w:pPr>
        <w:pStyle w:val="a8"/>
        <w:numPr>
          <w:ilvl w:val="0"/>
          <w:numId w:val="14"/>
        </w:numPr>
        <w:spacing w:after="0"/>
        <w:rPr>
          <w:rFonts w:cs="Times New Roman"/>
          <w:szCs w:val="28"/>
        </w:rPr>
      </w:pPr>
      <w:r w:rsidRPr="006E1BD9">
        <w:rPr>
          <w:rFonts w:cs="Times New Roman"/>
          <w:szCs w:val="28"/>
        </w:rPr>
        <w:t xml:space="preserve">можливість користуванням мобільним </w:t>
      </w:r>
      <w:r w:rsidR="00F6553E">
        <w:rPr>
          <w:rFonts w:cs="Times New Roman"/>
          <w:szCs w:val="28"/>
        </w:rPr>
        <w:t xml:space="preserve">додатком на будь-якій мові </w:t>
      </w:r>
    </w:p>
    <w:p w14:paraId="2BDA5FD5" w14:textId="4ADFB19E" w:rsidR="001D338F" w:rsidRDefault="001D338F" w:rsidP="00E6774E">
      <w:pPr>
        <w:pStyle w:val="a8"/>
        <w:numPr>
          <w:ilvl w:val="0"/>
          <w:numId w:val="14"/>
        </w:numPr>
        <w:spacing w:after="0"/>
        <w:rPr>
          <w:rFonts w:cs="Times New Roman"/>
          <w:szCs w:val="28"/>
        </w:rPr>
      </w:pPr>
      <w:r>
        <w:rPr>
          <w:rFonts w:cs="Times New Roman"/>
          <w:szCs w:val="28"/>
        </w:rPr>
        <w:t>збереження свого унікального розкладу як на</w:t>
      </w:r>
      <w:r w:rsidR="00E20447">
        <w:rPr>
          <w:rFonts w:cs="Times New Roman"/>
          <w:szCs w:val="28"/>
        </w:rPr>
        <w:t xml:space="preserve"> сервері так і в уявній базі да</w:t>
      </w:r>
      <w:r>
        <w:rPr>
          <w:rFonts w:cs="Times New Roman"/>
          <w:szCs w:val="28"/>
        </w:rPr>
        <w:t>них мобільного пристрою(так зване кешування)</w:t>
      </w:r>
    </w:p>
    <w:p w14:paraId="739B2C44" w14:textId="77777777" w:rsidR="001D338F" w:rsidRDefault="001D338F" w:rsidP="00E6774E">
      <w:pPr>
        <w:pStyle w:val="a8"/>
        <w:numPr>
          <w:ilvl w:val="0"/>
          <w:numId w:val="14"/>
        </w:numPr>
        <w:spacing w:after="0"/>
        <w:rPr>
          <w:rFonts w:cs="Times New Roman"/>
          <w:szCs w:val="28"/>
        </w:rPr>
      </w:pPr>
      <w:r>
        <w:rPr>
          <w:rFonts w:cs="Times New Roman"/>
          <w:szCs w:val="28"/>
        </w:rPr>
        <w:t>функція оповіщення інших користувачів про зміни у вашому розкладі(можливе лише для певного виду користувачів)</w:t>
      </w:r>
    </w:p>
    <w:p w14:paraId="22FE2E42" w14:textId="77777777" w:rsidR="00F6334E" w:rsidRDefault="001D338F" w:rsidP="00F6334E">
      <w:pPr>
        <w:pStyle w:val="a8"/>
        <w:numPr>
          <w:ilvl w:val="0"/>
          <w:numId w:val="14"/>
        </w:numPr>
        <w:spacing w:after="0"/>
        <w:rPr>
          <w:rFonts w:cs="Times New Roman"/>
          <w:szCs w:val="28"/>
        </w:rPr>
      </w:pPr>
      <w:r>
        <w:rPr>
          <w:rFonts w:cs="Times New Roman"/>
          <w:szCs w:val="28"/>
        </w:rPr>
        <w:t xml:space="preserve">синхронізація з електронним профілем КПІ </w:t>
      </w:r>
      <w:r w:rsidR="00A611F2">
        <w:rPr>
          <w:rFonts w:cs="Times New Roman"/>
          <w:szCs w:val="28"/>
        </w:rPr>
        <w:t>«</w:t>
      </w:r>
      <w:r w:rsidR="00F23DEF">
        <w:rPr>
          <w:rFonts w:eastAsiaTheme="majorEastAsia" w:cstheme="majorBidi"/>
          <w:bCs/>
        </w:rPr>
        <w:t>Електронний кампус</w:t>
      </w:r>
      <w:r w:rsidR="00A611F2">
        <w:rPr>
          <w:rFonts w:cs="Times New Roman"/>
          <w:szCs w:val="28"/>
        </w:rPr>
        <w:t>»</w:t>
      </w:r>
    </w:p>
    <w:p w14:paraId="0C414FB4" w14:textId="77777777" w:rsidR="00A60B16" w:rsidRDefault="00A60B16" w:rsidP="00A60B16">
      <w:pPr>
        <w:spacing w:after="0"/>
        <w:ind w:firstLine="357"/>
        <w:rPr>
          <w:rFonts w:cs="Times New Roman"/>
          <w:szCs w:val="28"/>
        </w:rPr>
      </w:pPr>
      <w:r>
        <w:rPr>
          <w:rFonts w:cs="Times New Roman"/>
          <w:szCs w:val="28"/>
        </w:rPr>
        <w:t>Переваги та недол</w:t>
      </w:r>
      <w:r w:rsidR="00921A0E">
        <w:rPr>
          <w:rFonts w:cs="Times New Roman"/>
          <w:szCs w:val="28"/>
        </w:rPr>
        <w:t>іки прототипу наведені в табл.</w:t>
      </w:r>
      <w:r>
        <w:rPr>
          <w:rFonts w:cs="Times New Roman"/>
          <w:szCs w:val="28"/>
        </w:rPr>
        <w:t>1.</w:t>
      </w:r>
      <w:r w:rsidR="006E1BD9">
        <w:rPr>
          <w:rFonts w:cs="Times New Roman"/>
          <w:szCs w:val="28"/>
        </w:rPr>
        <w:t>1</w:t>
      </w:r>
    </w:p>
    <w:p w14:paraId="77F52C68" w14:textId="77777777" w:rsidR="009E05C4" w:rsidRPr="00F6553E" w:rsidRDefault="009E05C4" w:rsidP="009E05C4">
      <w:pPr>
        <w:spacing w:before="240" w:after="0"/>
        <w:jc w:val="right"/>
        <w:rPr>
          <w:rFonts w:cs="Times New Roman"/>
          <w:b/>
          <w:szCs w:val="28"/>
        </w:rPr>
      </w:pPr>
      <w:r w:rsidRPr="00F6553E">
        <w:rPr>
          <w:rFonts w:cs="Times New Roman"/>
          <w:b/>
          <w:szCs w:val="28"/>
        </w:rPr>
        <w:t>Таблиця 1.1 Переваги та недоліки прототипу підсистеми «Розклад»</w:t>
      </w:r>
    </w:p>
    <w:tbl>
      <w:tblPr>
        <w:tblStyle w:val="aa"/>
        <w:tblW w:w="0" w:type="auto"/>
        <w:tblInd w:w="360" w:type="dxa"/>
        <w:tblLook w:val="04A0" w:firstRow="1" w:lastRow="0" w:firstColumn="1" w:lastColumn="0" w:noHBand="0" w:noVBand="1"/>
      </w:tblPr>
      <w:tblGrid>
        <w:gridCol w:w="4502"/>
        <w:gridCol w:w="4425"/>
      </w:tblGrid>
      <w:tr w:rsidR="009E05C4" w14:paraId="3F9458D8" w14:textId="77777777" w:rsidTr="00F00C1F">
        <w:tc>
          <w:tcPr>
            <w:tcW w:w="4502" w:type="dxa"/>
            <w:tcBorders>
              <w:top w:val="single" w:sz="4" w:space="0" w:color="auto"/>
              <w:left w:val="single" w:sz="4" w:space="0" w:color="auto"/>
              <w:bottom w:val="single" w:sz="4" w:space="0" w:color="auto"/>
              <w:right w:val="single" w:sz="4" w:space="0" w:color="auto"/>
            </w:tcBorders>
            <w:hideMark/>
          </w:tcPr>
          <w:p w14:paraId="13B57B35" w14:textId="77777777" w:rsidR="009E05C4" w:rsidRDefault="009E05C4" w:rsidP="00F00C1F">
            <w:pPr>
              <w:jc w:val="center"/>
              <w:rPr>
                <w:rFonts w:cs="Times New Roman"/>
                <w:b/>
                <w:sz w:val="22"/>
                <w:szCs w:val="28"/>
              </w:rPr>
            </w:pPr>
            <w:r>
              <w:rPr>
                <w:rFonts w:cs="Times New Roman"/>
                <w:b/>
                <w:szCs w:val="28"/>
              </w:rPr>
              <w:t>Переваги</w:t>
            </w:r>
          </w:p>
        </w:tc>
        <w:tc>
          <w:tcPr>
            <w:tcW w:w="4425" w:type="dxa"/>
            <w:tcBorders>
              <w:top w:val="single" w:sz="4" w:space="0" w:color="auto"/>
              <w:left w:val="single" w:sz="4" w:space="0" w:color="auto"/>
              <w:bottom w:val="single" w:sz="4" w:space="0" w:color="auto"/>
              <w:right w:val="single" w:sz="4" w:space="0" w:color="auto"/>
            </w:tcBorders>
            <w:hideMark/>
          </w:tcPr>
          <w:p w14:paraId="3444699C" w14:textId="77777777" w:rsidR="009E05C4" w:rsidRDefault="009E05C4" w:rsidP="00F00C1F">
            <w:pPr>
              <w:jc w:val="center"/>
              <w:rPr>
                <w:rFonts w:cs="Times New Roman"/>
                <w:b/>
                <w:sz w:val="22"/>
                <w:szCs w:val="28"/>
              </w:rPr>
            </w:pPr>
            <w:r>
              <w:rPr>
                <w:rFonts w:cs="Times New Roman"/>
                <w:b/>
                <w:szCs w:val="28"/>
              </w:rPr>
              <w:t>Недоліки</w:t>
            </w:r>
          </w:p>
        </w:tc>
      </w:tr>
      <w:tr w:rsidR="009E05C4" w14:paraId="36228F1D" w14:textId="77777777" w:rsidTr="00F00C1F">
        <w:tc>
          <w:tcPr>
            <w:tcW w:w="4502" w:type="dxa"/>
            <w:tcBorders>
              <w:top w:val="single" w:sz="4" w:space="0" w:color="auto"/>
              <w:left w:val="single" w:sz="4" w:space="0" w:color="auto"/>
              <w:bottom w:val="single" w:sz="4" w:space="0" w:color="auto"/>
              <w:right w:val="single" w:sz="4" w:space="0" w:color="auto"/>
            </w:tcBorders>
            <w:hideMark/>
          </w:tcPr>
          <w:p w14:paraId="392121C6" w14:textId="77777777" w:rsidR="009E05C4" w:rsidRDefault="009E05C4" w:rsidP="00F00C1F">
            <w:pPr>
              <w:rPr>
                <w:rFonts w:cs="Times New Roman"/>
                <w:sz w:val="22"/>
                <w:szCs w:val="28"/>
              </w:rPr>
            </w:pPr>
            <w:r>
              <w:rPr>
                <w:rFonts w:cs="Times New Roman"/>
                <w:szCs w:val="28"/>
              </w:rPr>
              <w:t xml:space="preserve">Створені </w:t>
            </w:r>
            <w:r>
              <w:rPr>
                <w:rFonts w:cs="Times New Roman"/>
                <w:szCs w:val="28"/>
                <w:lang w:val="en-US"/>
              </w:rPr>
              <w:t>Android</w:t>
            </w:r>
            <w:r w:rsidRPr="00B1511C">
              <w:rPr>
                <w:rFonts w:cs="Times New Roman"/>
                <w:szCs w:val="28"/>
              </w:rPr>
              <w:t xml:space="preserve">, </w:t>
            </w:r>
            <w:r>
              <w:rPr>
                <w:rFonts w:cs="Times New Roman"/>
                <w:szCs w:val="28"/>
                <w:lang w:val="en-US"/>
              </w:rPr>
              <w:t>IOS</w:t>
            </w:r>
            <w:r w:rsidRPr="00B1511C">
              <w:rPr>
                <w:rFonts w:cs="Times New Roman"/>
                <w:szCs w:val="28"/>
              </w:rPr>
              <w:t xml:space="preserve"> </w:t>
            </w:r>
            <w:r>
              <w:rPr>
                <w:rFonts w:cs="Times New Roman"/>
                <w:szCs w:val="28"/>
              </w:rPr>
              <w:t xml:space="preserve">та </w:t>
            </w:r>
            <w:r>
              <w:rPr>
                <w:rFonts w:cs="Times New Roman"/>
                <w:szCs w:val="28"/>
                <w:lang w:val="en-US"/>
              </w:rPr>
              <w:t>WEB</w:t>
            </w:r>
            <w:r w:rsidRPr="00B1511C">
              <w:rPr>
                <w:rFonts w:cs="Times New Roman"/>
                <w:szCs w:val="28"/>
              </w:rPr>
              <w:t xml:space="preserve"> </w:t>
            </w:r>
            <w:r>
              <w:rPr>
                <w:rFonts w:cs="Times New Roman"/>
                <w:szCs w:val="28"/>
              </w:rPr>
              <w:t>додаток що додає нашій підсистемі унікальності</w:t>
            </w:r>
          </w:p>
        </w:tc>
        <w:tc>
          <w:tcPr>
            <w:tcW w:w="4425" w:type="dxa"/>
            <w:tcBorders>
              <w:top w:val="single" w:sz="4" w:space="0" w:color="auto"/>
              <w:left w:val="single" w:sz="4" w:space="0" w:color="auto"/>
              <w:bottom w:val="single" w:sz="4" w:space="0" w:color="auto"/>
              <w:right w:val="single" w:sz="4" w:space="0" w:color="auto"/>
            </w:tcBorders>
            <w:hideMark/>
          </w:tcPr>
          <w:p w14:paraId="47197176" w14:textId="77777777" w:rsidR="009E05C4" w:rsidRDefault="009E05C4" w:rsidP="00F00C1F">
            <w:pPr>
              <w:rPr>
                <w:rFonts w:cs="Times New Roman"/>
                <w:sz w:val="22"/>
                <w:szCs w:val="28"/>
              </w:rPr>
            </w:pPr>
            <w:r>
              <w:rPr>
                <w:rFonts w:cs="Times New Roman"/>
                <w:szCs w:val="28"/>
              </w:rPr>
              <w:t>Підтримуються не всі відомі платформи</w:t>
            </w:r>
          </w:p>
        </w:tc>
      </w:tr>
      <w:tr w:rsidR="009E05C4" w14:paraId="27C2FE4B" w14:textId="77777777" w:rsidTr="00F00C1F">
        <w:tc>
          <w:tcPr>
            <w:tcW w:w="4502" w:type="dxa"/>
            <w:tcBorders>
              <w:top w:val="single" w:sz="4" w:space="0" w:color="auto"/>
              <w:left w:val="single" w:sz="4" w:space="0" w:color="auto"/>
              <w:bottom w:val="single" w:sz="4" w:space="0" w:color="auto"/>
              <w:right w:val="single" w:sz="4" w:space="0" w:color="auto"/>
            </w:tcBorders>
            <w:hideMark/>
          </w:tcPr>
          <w:p w14:paraId="66D91DCE" w14:textId="77777777" w:rsidR="009E05C4" w:rsidRDefault="009E05C4" w:rsidP="00F00C1F">
            <w:pPr>
              <w:rPr>
                <w:rFonts w:cs="Times New Roman"/>
                <w:sz w:val="22"/>
                <w:szCs w:val="28"/>
              </w:rPr>
            </w:pPr>
            <w:r>
              <w:rPr>
                <w:rFonts w:cs="Times New Roman"/>
                <w:szCs w:val="28"/>
              </w:rPr>
              <w:t>Наявність усіх мов при використанні мобільних додатків</w:t>
            </w:r>
          </w:p>
        </w:tc>
        <w:tc>
          <w:tcPr>
            <w:tcW w:w="4425" w:type="dxa"/>
            <w:tcBorders>
              <w:top w:val="single" w:sz="4" w:space="0" w:color="auto"/>
              <w:left w:val="single" w:sz="4" w:space="0" w:color="auto"/>
              <w:bottom w:val="single" w:sz="4" w:space="0" w:color="auto"/>
              <w:right w:val="single" w:sz="4" w:space="0" w:color="auto"/>
            </w:tcBorders>
            <w:hideMark/>
          </w:tcPr>
          <w:p w14:paraId="3259529C" w14:textId="77777777" w:rsidR="009E05C4" w:rsidRDefault="009E05C4" w:rsidP="00F00C1F">
            <w:pPr>
              <w:rPr>
                <w:rFonts w:cs="Times New Roman"/>
                <w:sz w:val="22"/>
                <w:szCs w:val="28"/>
              </w:rPr>
            </w:pPr>
            <w:r>
              <w:rPr>
                <w:rFonts w:cs="Times New Roman"/>
                <w:szCs w:val="28"/>
              </w:rPr>
              <w:t xml:space="preserve">Додаток дуже сильно залежить від системи </w:t>
            </w:r>
            <w:r w:rsidRPr="00B1511C">
              <w:rPr>
                <w:rFonts w:cs="Times New Roman"/>
                <w:szCs w:val="28"/>
                <w:lang w:val="ru-RU"/>
              </w:rPr>
              <w:t>“</w:t>
            </w:r>
            <w:r>
              <w:rPr>
                <w:rFonts w:cs="Times New Roman"/>
                <w:szCs w:val="28"/>
              </w:rPr>
              <w:t>Електронний кампус</w:t>
            </w:r>
            <w:r w:rsidRPr="00B1511C">
              <w:rPr>
                <w:rFonts w:cs="Times New Roman"/>
                <w:szCs w:val="28"/>
                <w:lang w:val="ru-RU"/>
              </w:rPr>
              <w:t>”</w:t>
            </w:r>
            <w:r>
              <w:rPr>
                <w:rFonts w:cs="Times New Roman"/>
                <w:szCs w:val="28"/>
              </w:rPr>
              <w:t xml:space="preserve"> так як є його підсистемою</w:t>
            </w:r>
          </w:p>
        </w:tc>
      </w:tr>
      <w:tr w:rsidR="009E05C4" w14:paraId="42BDA97B" w14:textId="77777777" w:rsidTr="00F00C1F">
        <w:tc>
          <w:tcPr>
            <w:tcW w:w="4502" w:type="dxa"/>
            <w:tcBorders>
              <w:top w:val="single" w:sz="4" w:space="0" w:color="auto"/>
              <w:left w:val="single" w:sz="4" w:space="0" w:color="auto"/>
              <w:bottom w:val="single" w:sz="4" w:space="0" w:color="auto"/>
              <w:right w:val="single" w:sz="4" w:space="0" w:color="auto"/>
            </w:tcBorders>
            <w:hideMark/>
          </w:tcPr>
          <w:p w14:paraId="7EA251FE" w14:textId="77777777" w:rsidR="009E05C4" w:rsidRDefault="009E05C4" w:rsidP="00F00C1F">
            <w:pPr>
              <w:rPr>
                <w:rFonts w:cs="Times New Roman"/>
                <w:sz w:val="22"/>
                <w:szCs w:val="28"/>
              </w:rPr>
            </w:pPr>
            <w:r>
              <w:rPr>
                <w:rFonts w:cs="Times New Roman"/>
                <w:szCs w:val="28"/>
              </w:rPr>
              <w:t>Значно розширена цільова аудиторія, тобто користуватись додатком зможе як студент, так і викладач, так і будь яка інша людина яка має в цьому інтерес.</w:t>
            </w:r>
          </w:p>
        </w:tc>
        <w:tc>
          <w:tcPr>
            <w:tcW w:w="4425" w:type="dxa"/>
            <w:tcBorders>
              <w:top w:val="single" w:sz="4" w:space="0" w:color="auto"/>
              <w:left w:val="single" w:sz="4" w:space="0" w:color="auto"/>
              <w:bottom w:val="single" w:sz="4" w:space="0" w:color="auto"/>
              <w:right w:val="single" w:sz="4" w:space="0" w:color="auto"/>
            </w:tcBorders>
          </w:tcPr>
          <w:p w14:paraId="343079CE" w14:textId="77777777" w:rsidR="009E05C4" w:rsidRDefault="009E05C4" w:rsidP="00F00C1F">
            <w:pPr>
              <w:rPr>
                <w:rFonts w:cs="Times New Roman"/>
                <w:sz w:val="22"/>
                <w:szCs w:val="28"/>
              </w:rPr>
            </w:pPr>
          </w:p>
        </w:tc>
      </w:tr>
    </w:tbl>
    <w:p w14:paraId="011B9EC4" w14:textId="77777777" w:rsidR="009E05C4" w:rsidRDefault="009E05C4" w:rsidP="009E05C4"/>
    <w:p w14:paraId="1BA678D5" w14:textId="77777777" w:rsidR="009E05C4" w:rsidRDefault="009E05C4" w:rsidP="009E05C4"/>
    <w:p w14:paraId="5C763CA0" w14:textId="77777777" w:rsidR="009E05C4" w:rsidRDefault="009E05C4" w:rsidP="009E05C4"/>
    <w:p w14:paraId="3F00A2C6" w14:textId="77777777" w:rsidR="009E05C4" w:rsidRDefault="009E05C4" w:rsidP="009E05C4">
      <w:pPr>
        <w:spacing w:after="0"/>
        <w:jc w:val="right"/>
      </w:pPr>
      <w:r>
        <w:rPr>
          <w:rFonts w:cs="Times New Roman"/>
          <w:b/>
          <w:szCs w:val="28"/>
        </w:rPr>
        <w:lastRenderedPageBreak/>
        <w:t>Закінчення таблиці 1.1</w:t>
      </w:r>
    </w:p>
    <w:tbl>
      <w:tblPr>
        <w:tblStyle w:val="aa"/>
        <w:tblW w:w="0" w:type="auto"/>
        <w:tblInd w:w="360" w:type="dxa"/>
        <w:tblLook w:val="04A0" w:firstRow="1" w:lastRow="0" w:firstColumn="1" w:lastColumn="0" w:noHBand="0" w:noVBand="1"/>
      </w:tblPr>
      <w:tblGrid>
        <w:gridCol w:w="4502"/>
        <w:gridCol w:w="4425"/>
      </w:tblGrid>
      <w:tr w:rsidR="009E05C4" w14:paraId="6D8F47F9" w14:textId="77777777" w:rsidTr="00F00C1F">
        <w:tc>
          <w:tcPr>
            <w:tcW w:w="4502" w:type="dxa"/>
            <w:tcBorders>
              <w:top w:val="single" w:sz="4" w:space="0" w:color="auto"/>
              <w:left w:val="single" w:sz="4" w:space="0" w:color="auto"/>
              <w:bottom w:val="single" w:sz="4" w:space="0" w:color="auto"/>
              <w:right w:val="single" w:sz="4" w:space="0" w:color="auto"/>
            </w:tcBorders>
            <w:hideMark/>
          </w:tcPr>
          <w:p w14:paraId="16716398" w14:textId="77777777" w:rsidR="009E05C4" w:rsidRDefault="009E05C4" w:rsidP="00F00C1F">
            <w:pPr>
              <w:rPr>
                <w:rFonts w:cs="Times New Roman"/>
                <w:sz w:val="22"/>
                <w:szCs w:val="28"/>
              </w:rPr>
            </w:pPr>
            <w:r>
              <w:rPr>
                <w:rFonts w:cs="Times New Roman"/>
                <w:szCs w:val="28"/>
              </w:rPr>
              <w:t xml:space="preserve">Система є багатофункціональною і виконує найбільш важливий функціонал </w:t>
            </w:r>
          </w:p>
        </w:tc>
        <w:tc>
          <w:tcPr>
            <w:tcW w:w="4425" w:type="dxa"/>
            <w:tcBorders>
              <w:top w:val="single" w:sz="4" w:space="0" w:color="auto"/>
              <w:left w:val="single" w:sz="4" w:space="0" w:color="auto"/>
              <w:bottom w:val="single" w:sz="4" w:space="0" w:color="auto"/>
              <w:right w:val="single" w:sz="4" w:space="0" w:color="auto"/>
            </w:tcBorders>
          </w:tcPr>
          <w:p w14:paraId="170673A5" w14:textId="77777777" w:rsidR="009E05C4" w:rsidRDefault="009E05C4" w:rsidP="00F00C1F">
            <w:pPr>
              <w:rPr>
                <w:rFonts w:cs="Times New Roman"/>
                <w:sz w:val="22"/>
                <w:szCs w:val="28"/>
              </w:rPr>
            </w:pPr>
          </w:p>
        </w:tc>
      </w:tr>
      <w:tr w:rsidR="009E05C4" w14:paraId="6FEE7E7B" w14:textId="77777777" w:rsidTr="00F00C1F">
        <w:tc>
          <w:tcPr>
            <w:tcW w:w="4502" w:type="dxa"/>
            <w:tcBorders>
              <w:top w:val="single" w:sz="4" w:space="0" w:color="auto"/>
              <w:left w:val="single" w:sz="4" w:space="0" w:color="auto"/>
              <w:bottom w:val="single" w:sz="4" w:space="0" w:color="auto"/>
              <w:right w:val="single" w:sz="4" w:space="0" w:color="auto"/>
            </w:tcBorders>
            <w:hideMark/>
          </w:tcPr>
          <w:p w14:paraId="2CC8FCCA" w14:textId="77777777" w:rsidR="009E05C4" w:rsidRDefault="009E05C4" w:rsidP="00F00C1F">
            <w:pPr>
              <w:rPr>
                <w:rFonts w:cs="Times New Roman"/>
                <w:sz w:val="22"/>
                <w:szCs w:val="28"/>
              </w:rPr>
            </w:pPr>
            <w:r>
              <w:rPr>
                <w:rFonts w:cs="Times New Roman"/>
                <w:szCs w:val="28"/>
              </w:rPr>
              <w:t>Конфіденційність інформації та, забезпечення захисту персональних даних користувачів та їх розкладів.</w:t>
            </w:r>
          </w:p>
        </w:tc>
        <w:tc>
          <w:tcPr>
            <w:tcW w:w="4425" w:type="dxa"/>
            <w:tcBorders>
              <w:top w:val="single" w:sz="4" w:space="0" w:color="auto"/>
              <w:left w:val="single" w:sz="4" w:space="0" w:color="auto"/>
              <w:bottom w:val="single" w:sz="4" w:space="0" w:color="auto"/>
              <w:right w:val="single" w:sz="4" w:space="0" w:color="auto"/>
            </w:tcBorders>
          </w:tcPr>
          <w:p w14:paraId="3596A96D" w14:textId="77777777" w:rsidR="009E05C4" w:rsidRDefault="009E05C4" w:rsidP="00F00C1F">
            <w:pPr>
              <w:rPr>
                <w:rFonts w:cs="Times New Roman"/>
                <w:sz w:val="22"/>
                <w:szCs w:val="28"/>
              </w:rPr>
            </w:pPr>
          </w:p>
        </w:tc>
      </w:tr>
    </w:tbl>
    <w:p w14:paraId="51E218B5" w14:textId="56603DAE" w:rsidR="00E52CA8" w:rsidRDefault="00D24F7A" w:rsidP="00B95D86">
      <w:pPr>
        <w:spacing w:before="240" w:after="0"/>
        <w:ind w:firstLine="709"/>
      </w:pPr>
      <w:r>
        <w:t>Завда</w:t>
      </w:r>
      <w:r w:rsidR="001D338F">
        <w:t>ням цього дипломного проекту є створення унікальної підсистеми на усіх відомих найбільш поширених платформах(</w:t>
      </w:r>
      <w:r w:rsidR="001D338F">
        <w:rPr>
          <w:lang w:val="en-US"/>
        </w:rPr>
        <w:t>IOS</w:t>
      </w:r>
      <w:r w:rsidR="001D338F" w:rsidRPr="00B1511C">
        <w:t xml:space="preserve">, </w:t>
      </w:r>
      <w:r w:rsidR="001D338F">
        <w:rPr>
          <w:lang w:val="en-US"/>
        </w:rPr>
        <w:t>Android</w:t>
      </w:r>
      <w:r w:rsidR="001D338F" w:rsidRPr="00B1511C">
        <w:t xml:space="preserve">, </w:t>
      </w:r>
      <w:r w:rsidR="001D338F">
        <w:rPr>
          <w:lang w:val="en-US"/>
        </w:rPr>
        <w:t>Web</w:t>
      </w:r>
      <w:r w:rsidR="001D338F" w:rsidRPr="00B1511C">
        <w:t xml:space="preserve">) та інтегрувати його у вже існуючу систему </w:t>
      </w:r>
      <w:r w:rsidR="00A611F2">
        <w:t>«</w:t>
      </w:r>
      <w:r w:rsidR="00A611F2">
        <w:rPr>
          <w:rFonts w:eastAsiaTheme="majorEastAsia" w:cstheme="majorBidi"/>
          <w:bCs/>
        </w:rPr>
        <w:t>Електронний кампус</w:t>
      </w:r>
      <w:r w:rsidR="00A611F2">
        <w:t>»</w:t>
      </w:r>
      <w:r w:rsidR="001D338F" w:rsidRPr="00B1511C">
        <w:t xml:space="preserve">. </w:t>
      </w:r>
      <w:r w:rsidR="001D338F">
        <w:t>Підсистема дає можливість формувати свій унікальний розклад, що надасть легкості та зробить набагато комфортним планування свого навчального розкладу</w:t>
      </w:r>
      <w:r w:rsidR="001D338F" w:rsidRPr="00B1511C">
        <w:rPr>
          <w:lang w:val="ru-RU"/>
        </w:rPr>
        <w:t xml:space="preserve">. </w:t>
      </w:r>
      <w:r w:rsidR="001D338F">
        <w:t xml:space="preserve"> Перевагами додатку є його багатофункціональність, він задовольняє будь-якого користувача та відповідає потребам звичайних студентів. Підсистему можна використовувати з майже будь-якого мобільного пристрою, а також з </w:t>
      </w:r>
      <w:r w:rsidR="001D338F">
        <w:rPr>
          <w:lang w:val="en-US"/>
        </w:rPr>
        <w:t>WEB</w:t>
      </w:r>
      <w:r w:rsidR="001D338F" w:rsidRPr="00B1511C">
        <w:rPr>
          <w:lang w:val="ru-RU"/>
        </w:rPr>
        <w:t xml:space="preserve"> </w:t>
      </w:r>
      <w:r w:rsidR="001D338F">
        <w:t>додатку, що робить</w:t>
      </w:r>
      <w:r w:rsidR="001D338F" w:rsidRPr="00B1511C">
        <w:rPr>
          <w:lang w:val="ru-RU"/>
        </w:rPr>
        <w:t xml:space="preserve"> </w:t>
      </w:r>
      <w:r w:rsidR="001D338F">
        <w:t xml:space="preserve">цю підсистемою досягаємою при будь яких обставинах. </w:t>
      </w:r>
    </w:p>
    <w:p w14:paraId="01DB8786" w14:textId="11B6D99C" w:rsidR="00E52CA8" w:rsidRPr="00B1511C" w:rsidRDefault="00E52CA8" w:rsidP="00E52CA8">
      <w:pPr>
        <w:pStyle w:val="2"/>
        <w:numPr>
          <w:ilvl w:val="1"/>
          <w:numId w:val="26"/>
        </w:numPr>
        <w:spacing w:before="240" w:after="240"/>
        <w:ind w:hanging="83"/>
        <w:jc w:val="both"/>
        <w:rPr>
          <w:lang w:bidi="en-US"/>
        </w:rPr>
      </w:pPr>
      <w:bookmarkStart w:id="8" w:name="_Toc296321203"/>
      <w:r>
        <w:rPr>
          <w:lang w:bidi="en-US"/>
        </w:rPr>
        <w:t>Склад та ієрархія задач та підзадач підсистеми</w:t>
      </w:r>
      <w:bookmarkEnd w:id="8"/>
    </w:p>
    <w:p w14:paraId="48DA8BD7" w14:textId="77777777" w:rsidR="006E1BD9" w:rsidRPr="006E1BD9" w:rsidRDefault="006E1BD9" w:rsidP="006E1BD9">
      <w:pPr>
        <w:rPr>
          <w:color w:val="000000" w:themeColor="text1"/>
          <w:szCs w:val="28"/>
        </w:rPr>
      </w:pPr>
      <w:r>
        <w:rPr>
          <w:color w:val="FF0000"/>
          <w:szCs w:val="28"/>
        </w:rPr>
        <w:tab/>
      </w:r>
      <w:r w:rsidRPr="006E1BD9">
        <w:rPr>
          <w:color w:val="000000" w:themeColor="text1"/>
          <w:szCs w:val="28"/>
        </w:rPr>
        <w:t xml:space="preserve">Метою розробки  підсистеми є розширення функціоналу існуючої мобільної версії підсистеми, а також використання актуальних цілісних даних, що зберігаються в єдиному сховищі КПІ. </w:t>
      </w:r>
    </w:p>
    <w:p w14:paraId="0333864F" w14:textId="77777777" w:rsidR="006E1BD9" w:rsidRPr="006E1BD9" w:rsidRDefault="006E1BD9" w:rsidP="006E1BD9">
      <w:pPr>
        <w:rPr>
          <w:color w:val="000000" w:themeColor="text1"/>
        </w:rPr>
      </w:pPr>
      <w:r w:rsidRPr="006E1BD9">
        <w:rPr>
          <w:color w:val="000000" w:themeColor="text1"/>
        </w:rPr>
        <w:tab/>
        <w:t xml:space="preserve">До інформації підсистеми Розклад слід віднести: </w:t>
      </w:r>
    </w:p>
    <w:p w14:paraId="6AB437F3" w14:textId="77777777" w:rsidR="006E1BD9" w:rsidRPr="006E1BD9" w:rsidRDefault="006E1BD9" w:rsidP="006E1BD9">
      <w:pPr>
        <w:rPr>
          <w:color w:val="000000" w:themeColor="text1"/>
        </w:rPr>
      </w:pPr>
      <w:r w:rsidRPr="006E1BD9">
        <w:rPr>
          <w:color w:val="000000" w:themeColor="text1"/>
        </w:rPr>
        <w:t>1) загальнодоступну інформацію (публічна інформація,я ка доступна всім)</w:t>
      </w:r>
    </w:p>
    <w:p w14:paraId="1ED3486A" w14:textId="77777777" w:rsidR="006E1BD9" w:rsidRPr="006E1BD9" w:rsidRDefault="006E1BD9" w:rsidP="006E1BD9">
      <w:pPr>
        <w:rPr>
          <w:color w:val="000000" w:themeColor="text1"/>
        </w:rPr>
      </w:pPr>
      <w:r w:rsidRPr="006E1BD9">
        <w:rPr>
          <w:color w:val="000000" w:themeColor="text1"/>
        </w:rPr>
        <w:t>2) інформацію, яка доступна для певної множини користувачів</w:t>
      </w:r>
    </w:p>
    <w:p w14:paraId="2A8DBA8A" w14:textId="77777777" w:rsidR="006E1BD9" w:rsidRPr="006E1BD9" w:rsidRDefault="006E1BD9" w:rsidP="006E1BD9">
      <w:pPr>
        <w:rPr>
          <w:color w:val="000000" w:themeColor="text1"/>
        </w:rPr>
      </w:pPr>
      <w:r w:rsidRPr="006E1BD9">
        <w:rPr>
          <w:color w:val="000000" w:themeColor="text1"/>
        </w:rPr>
        <w:lastRenderedPageBreak/>
        <w:t>3) власну інформацію користувача</w:t>
      </w:r>
    </w:p>
    <w:p w14:paraId="1A3A042C" w14:textId="77777777" w:rsidR="006E1BD9" w:rsidRPr="006E1BD9" w:rsidRDefault="006E1BD9" w:rsidP="006E1BD9">
      <w:pPr>
        <w:rPr>
          <w:color w:val="000000" w:themeColor="text1"/>
        </w:rPr>
      </w:pPr>
      <w:r w:rsidRPr="006E1BD9">
        <w:rPr>
          <w:color w:val="000000" w:themeColor="text1"/>
        </w:rPr>
        <w:tab/>
        <w:t>Як наслідок, доступ до інформації здійснюється неавторизованим та авторизованим способом.</w:t>
      </w:r>
    </w:p>
    <w:p w14:paraId="3EBEBCC3" w14:textId="77777777" w:rsidR="006E1BD9" w:rsidRPr="006E1BD9" w:rsidRDefault="006E1BD9" w:rsidP="006E1BD9">
      <w:pPr>
        <w:pStyle w:val="a8"/>
        <w:ind w:left="0"/>
        <w:rPr>
          <w:rFonts w:eastAsiaTheme="minorEastAsia"/>
          <w:color w:val="000000" w:themeColor="text1"/>
          <w:lang w:eastAsia="uk-UA"/>
        </w:rPr>
      </w:pPr>
      <w:r w:rsidRPr="006E1BD9">
        <w:rPr>
          <w:rFonts w:eastAsiaTheme="minorEastAsia"/>
          <w:color w:val="000000" w:themeColor="text1"/>
          <w:lang w:eastAsia="uk-UA"/>
        </w:rPr>
        <w:tab/>
        <w:t>При авторизованому доступі до підсистеми виділяють наступні профілі користувачів:</w:t>
      </w:r>
    </w:p>
    <w:p w14:paraId="365C6832" w14:textId="77777777" w:rsidR="006E1BD9" w:rsidRPr="006E1BD9" w:rsidRDefault="006E1BD9" w:rsidP="006E1BD9">
      <w:pPr>
        <w:pStyle w:val="a8"/>
        <w:numPr>
          <w:ilvl w:val="0"/>
          <w:numId w:val="29"/>
        </w:numPr>
        <w:spacing w:after="160"/>
        <w:rPr>
          <w:rFonts w:eastAsiaTheme="minorEastAsia"/>
          <w:color w:val="000000" w:themeColor="text1"/>
          <w:lang w:eastAsia="uk-UA"/>
        </w:rPr>
      </w:pPr>
      <w:r w:rsidRPr="006E1BD9">
        <w:rPr>
          <w:rFonts w:eastAsiaTheme="minorEastAsia"/>
          <w:color w:val="000000" w:themeColor="text1"/>
          <w:lang w:eastAsia="uk-UA"/>
        </w:rPr>
        <w:t>Викладач;</w:t>
      </w:r>
    </w:p>
    <w:p w14:paraId="12161A76" w14:textId="77777777" w:rsidR="006E1BD9" w:rsidRPr="006E1BD9" w:rsidRDefault="006E1BD9" w:rsidP="006E1BD9">
      <w:pPr>
        <w:pStyle w:val="a8"/>
        <w:numPr>
          <w:ilvl w:val="0"/>
          <w:numId w:val="29"/>
        </w:numPr>
        <w:spacing w:after="160"/>
        <w:rPr>
          <w:rFonts w:eastAsiaTheme="minorEastAsia"/>
          <w:color w:val="000000" w:themeColor="text1"/>
          <w:lang w:eastAsia="uk-UA"/>
        </w:rPr>
      </w:pPr>
      <w:r w:rsidRPr="006E1BD9">
        <w:rPr>
          <w:rFonts w:eastAsiaTheme="minorEastAsia"/>
          <w:color w:val="000000" w:themeColor="text1"/>
          <w:lang w:eastAsia="uk-UA"/>
        </w:rPr>
        <w:t>Студент;</w:t>
      </w:r>
    </w:p>
    <w:p w14:paraId="7501E19A" w14:textId="77777777" w:rsidR="006E1BD9" w:rsidRPr="006E1BD9" w:rsidRDefault="006E1BD9" w:rsidP="006E1BD9">
      <w:pPr>
        <w:pStyle w:val="a8"/>
        <w:numPr>
          <w:ilvl w:val="0"/>
          <w:numId w:val="29"/>
        </w:numPr>
        <w:spacing w:after="160"/>
        <w:rPr>
          <w:rFonts w:eastAsiaTheme="minorEastAsia"/>
          <w:color w:val="000000" w:themeColor="text1"/>
          <w:lang w:eastAsia="uk-UA"/>
        </w:rPr>
      </w:pPr>
      <w:r w:rsidRPr="006E1BD9">
        <w:rPr>
          <w:rFonts w:eastAsiaTheme="minorEastAsia"/>
          <w:color w:val="000000" w:themeColor="text1"/>
          <w:lang w:eastAsia="uk-UA"/>
        </w:rPr>
        <w:t>Робітник деканату;</w:t>
      </w:r>
    </w:p>
    <w:p w14:paraId="6438CEBF" w14:textId="77777777" w:rsidR="006E1BD9" w:rsidRPr="006E1BD9" w:rsidRDefault="006E1BD9" w:rsidP="006E1BD9">
      <w:pPr>
        <w:rPr>
          <w:color w:val="000000" w:themeColor="text1"/>
        </w:rPr>
      </w:pPr>
      <w:r w:rsidRPr="006E1BD9">
        <w:rPr>
          <w:color w:val="000000" w:themeColor="text1"/>
        </w:rPr>
        <w:t>Слід виділити наступні режими роботи з підсистемою:</w:t>
      </w:r>
    </w:p>
    <w:p w14:paraId="726074B0" w14:textId="77777777" w:rsidR="006E1BD9" w:rsidRPr="006E1BD9" w:rsidRDefault="006E1BD9" w:rsidP="006E1BD9">
      <w:pPr>
        <w:rPr>
          <w:color w:val="000000" w:themeColor="text1"/>
        </w:rPr>
      </w:pPr>
      <w:r w:rsidRPr="006E1BD9">
        <w:rPr>
          <w:color w:val="000000" w:themeColor="text1"/>
        </w:rPr>
        <w:t>- онлайн</w:t>
      </w:r>
    </w:p>
    <w:p w14:paraId="79697513" w14:textId="77777777" w:rsidR="006E1BD9" w:rsidRPr="006E1BD9" w:rsidRDefault="006E1BD9" w:rsidP="006E1BD9">
      <w:pPr>
        <w:rPr>
          <w:color w:val="000000" w:themeColor="text1"/>
        </w:rPr>
      </w:pPr>
      <w:r w:rsidRPr="006E1BD9">
        <w:rPr>
          <w:color w:val="000000" w:themeColor="text1"/>
        </w:rPr>
        <w:t>- оффлайн</w:t>
      </w:r>
    </w:p>
    <w:p w14:paraId="5DBD64E5" w14:textId="259571BB" w:rsidR="001D338F" w:rsidRDefault="001D338F" w:rsidP="00E6774E">
      <w:pPr>
        <w:spacing w:after="0"/>
        <w:ind w:firstLine="708"/>
      </w:pPr>
      <w:r>
        <w:t>Отже, по закінченню дипломного проектування має бути отримано підсистему(</w:t>
      </w:r>
      <w:r w:rsidR="00EE4C18">
        <w:rPr>
          <w:lang w:val="en-US"/>
        </w:rPr>
        <w:t>IOS</w:t>
      </w:r>
      <w:r w:rsidRPr="00B1511C">
        <w:t>)</w:t>
      </w:r>
      <w:r>
        <w:t xml:space="preserve">, яка буде відповідати всім поставленим далі вимогам, зробить планування свого розкладу більш легким та </w:t>
      </w:r>
      <w:r w:rsidR="00870546">
        <w:t>доступним, а також буде конкуру</w:t>
      </w:r>
      <w:r>
        <w:t>вати</w:t>
      </w:r>
      <w:r w:rsidR="00573AA3">
        <w:t xml:space="preserve"> з</w:t>
      </w:r>
      <w:r>
        <w:t xml:space="preserve"> існуючими аналогами за рахунок своїх переваг.</w:t>
      </w:r>
    </w:p>
    <w:p w14:paraId="14B839A1" w14:textId="603EDE95" w:rsidR="006C55B4" w:rsidRDefault="006C55B4" w:rsidP="00271BDE">
      <w:pPr>
        <w:pStyle w:val="2"/>
        <w:numPr>
          <w:ilvl w:val="1"/>
          <w:numId w:val="26"/>
        </w:numPr>
        <w:spacing w:before="240" w:after="240"/>
        <w:ind w:hanging="83"/>
        <w:jc w:val="both"/>
        <w:rPr>
          <w:lang w:bidi="en-US"/>
        </w:rPr>
      </w:pPr>
      <w:r>
        <w:rPr>
          <w:lang w:bidi="en-US"/>
        </w:rPr>
        <w:t xml:space="preserve"> </w:t>
      </w:r>
      <w:bookmarkStart w:id="9" w:name="_Toc296321204"/>
      <w:r>
        <w:rPr>
          <w:lang w:bidi="en-US"/>
        </w:rPr>
        <w:t>Cхема вхідних та вихідних потоків для задач</w:t>
      </w:r>
      <w:bookmarkEnd w:id="9"/>
    </w:p>
    <w:p w14:paraId="3F833538" w14:textId="20308B73" w:rsidR="006C55B4" w:rsidRDefault="006C55B4" w:rsidP="00803E82">
      <w:pPr>
        <w:rPr>
          <w:lang w:bidi="en-US"/>
        </w:rPr>
      </w:pPr>
      <w:r w:rsidRPr="00B1511C">
        <w:rPr>
          <w:lang w:val="ru-RU" w:bidi="en-US"/>
        </w:rPr>
        <w:tab/>
      </w:r>
      <w:r>
        <w:rPr>
          <w:lang w:bidi="en-US"/>
        </w:rPr>
        <w:t>Для задачі розробки мобіль</w:t>
      </w:r>
      <w:r w:rsidR="00D24F7A">
        <w:rPr>
          <w:lang w:bidi="en-US"/>
        </w:rPr>
        <w:t>ного додатку вхідним потоком да</w:t>
      </w:r>
      <w:r>
        <w:rPr>
          <w:lang w:bidi="en-US"/>
        </w:rPr>
        <w:t xml:space="preserve">ні </w:t>
      </w:r>
      <w:r w:rsidRPr="00B1511C">
        <w:rPr>
          <w:lang w:val="ru-RU" w:bidi="en-US"/>
        </w:rPr>
        <w:t>(</w:t>
      </w:r>
      <w:r>
        <w:rPr>
          <w:lang w:val="en-US" w:bidi="en-US"/>
        </w:rPr>
        <w:t>json</w:t>
      </w:r>
      <w:r w:rsidRPr="00B1511C">
        <w:rPr>
          <w:lang w:val="ru-RU" w:bidi="en-US"/>
        </w:rPr>
        <w:t xml:space="preserve"> </w:t>
      </w:r>
      <w:r>
        <w:rPr>
          <w:lang w:bidi="en-US"/>
        </w:rPr>
        <w:t xml:space="preserve">массив переданий з сервера) які ми отримаємо через </w:t>
      </w:r>
      <w:r>
        <w:rPr>
          <w:lang w:val="en-US" w:bidi="en-US"/>
        </w:rPr>
        <w:t>API</w:t>
      </w:r>
      <w:r w:rsidRPr="00B1511C">
        <w:rPr>
          <w:lang w:val="ru-RU" w:bidi="en-US"/>
        </w:rPr>
        <w:t xml:space="preserve">. </w:t>
      </w:r>
      <w:r>
        <w:rPr>
          <w:lang w:val="en-US" w:bidi="en-US"/>
        </w:rPr>
        <w:t> </w:t>
      </w:r>
    </w:p>
    <w:p w14:paraId="0F4D3773" w14:textId="325E5DA9" w:rsidR="006C55B4" w:rsidRDefault="006C55B4" w:rsidP="006C55B4">
      <w:pPr>
        <w:rPr>
          <w:lang w:val="en-US" w:bidi="en-US"/>
        </w:rPr>
      </w:pPr>
      <w:r>
        <w:rPr>
          <w:lang w:bidi="en-US"/>
        </w:rPr>
        <w:tab/>
        <w:t>Вихідним потоком є представлення на єкрані мобільного додатку отриманої інформації. Зворотній зв</w:t>
      </w:r>
      <w:r w:rsidRPr="00B1511C">
        <w:rPr>
          <w:lang w:val="ru-RU" w:bidi="en-US"/>
        </w:rPr>
        <w:t>’</w:t>
      </w:r>
      <w:r>
        <w:rPr>
          <w:lang w:bidi="en-US"/>
        </w:rPr>
        <w:t>язок забезпечується за допомогою передачі запитів через інтерфейс додатку</w:t>
      </w:r>
      <w:r w:rsidRPr="00B1511C">
        <w:rPr>
          <w:lang w:val="ru-RU" w:bidi="en-US"/>
        </w:rPr>
        <w:t>.</w:t>
      </w:r>
      <w:r>
        <w:rPr>
          <w:lang w:bidi="en-US"/>
        </w:rPr>
        <w:t xml:space="preserve">  Дані потоки показані на </w:t>
      </w:r>
      <w:r w:rsidR="00EB6379">
        <w:rPr>
          <w:lang w:bidi="en-US"/>
        </w:rPr>
        <w:t xml:space="preserve">рис </w:t>
      </w:r>
      <w:r w:rsidR="00EB6379">
        <w:rPr>
          <w:lang w:val="en-US" w:bidi="en-US"/>
        </w:rPr>
        <w:t>1.1.</w:t>
      </w:r>
    </w:p>
    <w:p w14:paraId="56B68021" w14:textId="53FD9074" w:rsidR="00EB6379" w:rsidRDefault="00EB6379" w:rsidP="00EB6379">
      <w:pPr>
        <w:jc w:val="center"/>
        <w:rPr>
          <w:lang w:bidi="en-US"/>
        </w:rPr>
      </w:pPr>
      <w:r>
        <w:rPr>
          <w:noProof/>
          <w:lang w:val="en-US" w:eastAsia="ru-RU"/>
        </w:rPr>
        <w:lastRenderedPageBreak/>
        <w:drawing>
          <wp:inline distT="0" distB="0" distL="0" distR="0" wp14:anchorId="77163494" wp14:editId="0B3A3B31">
            <wp:extent cx="3617288" cy="2773680"/>
            <wp:effectExtent l="0" t="0" r="0" b="0"/>
            <wp:docPr id="1344" name="Изображение 1344" descr="Macintosh HD:Users:1:Desktop:Вхід-вихі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1:Desktop:Вхід-вихід.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8630" cy="2774709"/>
                    </a:xfrm>
                    <a:prstGeom prst="rect">
                      <a:avLst/>
                    </a:prstGeom>
                    <a:noFill/>
                    <a:ln>
                      <a:noFill/>
                    </a:ln>
                  </pic:spPr>
                </pic:pic>
              </a:graphicData>
            </a:graphic>
          </wp:inline>
        </w:drawing>
      </w:r>
    </w:p>
    <w:p w14:paraId="0C12CF10" w14:textId="3C18CE46" w:rsidR="00EB6379" w:rsidRDefault="00EB6379" w:rsidP="00EB6379">
      <w:pPr>
        <w:jc w:val="center"/>
      </w:pPr>
      <w:r w:rsidRPr="00B1511C">
        <w:rPr>
          <w:lang w:val="ru-RU"/>
        </w:rPr>
        <w:t>Рис</w:t>
      </w:r>
      <w:r w:rsidR="00773F97">
        <w:t>унок</w:t>
      </w:r>
      <w:r w:rsidRPr="00B1511C">
        <w:rPr>
          <w:lang w:val="ru-RU"/>
        </w:rPr>
        <w:t xml:space="preserve"> 1.1. </w:t>
      </w:r>
      <w:r>
        <w:t>Схема вхідних та вихідних потоків задач</w:t>
      </w:r>
    </w:p>
    <w:p w14:paraId="5ED53A24" w14:textId="7D90E36D" w:rsidR="00EB6379" w:rsidRDefault="00EB6379" w:rsidP="00271BDE">
      <w:pPr>
        <w:pStyle w:val="2"/>
        <w:numPr>
          <w:ilvl w:val="1"/>
          <w:numId w:val="38"/>
        </w:numPr>
        <w:spacing w:before="240" w:after="240"/>
        <w:ind w:hanging="11"/>
        <w:jc w:val="both"/>
        <w:rPr>
          <w:lang w:bidi="en-US"/>
        </w:rPr>
      </w:pPr>
      <w:r>
        <w:rPr>
          <w:lang w:bidi="en-US"/>
        </w:rPr>
        <w:t xml:space="preserve"> </w:t>
      </w:r>
      <w:bookmarkStart w:id="10" w:name="_Toc296321205"/>
      <w:r>
        <w:rPr>
          <w:lang w:bidi="en-US"/>
        </w:rPr>
        <w:t>Розробка вимог</w:t>
      </w:r>
      <w:bookmarkEnd w:id="10"/>
    </w:p>
    <w:p w14:paraId="029E1B07" w14:textId="77777777" w:rsidR="00EB6379" w:rsidRPr="00461345" w:rsidRDefault="00EB6379" w:rsidP="00EB6379">
      <w:pPr>
        <w:spacing w:after="0"/>
        <w:ind w:firstLine="708"/>
        <w:rPr>
          <w:szCs w:val="28"/>
        </w:rPr>
      </w:pPr>
      <w:r w:rsidRPr="00461345">
        <w:rPr>
          <w:color w:val="000000"/>
          <w:szCs w:val="28"/>
        </w:rPr>
        <w:t>Сьогодення диктує певні вимоги для всіх додатків. Останні віяння в ІТ, показують, що все більше додатків переносять у WEB та на мобільні платформи, а інформацію все частіше зберігають у хмарних сховищах. Безперечно, у такого підходу є дуже багато плюсів: можливість працювати, майже з будь-якого пристрою, доступ до сервісу з будь-якої частини світу, такі додатки не потребують наявності комп’ютера та вимагають лише підключення до мережі Інтернет.</w:t>
      </w:r>
    </w:p>
    <w:p w14:paraId="067F88A7" w14:textId="77777777" w:rsidR="00EB6379" w:rsidRDefault="00EB6379" w:rsidP="00EB6379">
      <w:pPr>
        <w:spacing w:after="0"/>
      </w:pPr>
      <w:r>
        <w:tab/>
        <w:t xml:space="preserve">Але саме підключення до всесвітньої мережі деколи неможливе, хоча останнім часом інтернет стає все доступнішим і з’являється на кожному кроці, проте існують і такі місця, де підключення неможливе з певних причин. Ярким прикладом такого місця є літаки чи метро, а в сучасному ритмі життя, люди працюють майже весь час, і попрацювати в літаку або метро це нормальна справа. Але як бути, якщо потрібний додаток функціонує лише з підключення до інтернет-мережі? Тому багато сучасних програм мають можливість встановити спеціальний клієнт, який буде дозволяти працювати в режимі </w:t>
      </w:r>
      <w:r>
        <w:rPr>
          <w:lang w:val="ru-RU"/>
        </w:rPr>
        <w:t>офлайн</w:t>
      </w:r>
      <w:r>
        <w:t xml:space="preserve">, а при підключені синхронізувати напрацювання. Також однією з проблема є зручність </w:t>
      </w:r>
      <w:r>
        <w:lastRenderedPageBreak/>
        <w:t xml:space="preserve">роботи. Зараз у світі смартфонів більше ніж людей, і багато веб-ресурсів переносяться у нішу мобільних додатків. Такий підхід зумовлений надзвичайною зручністю та гнучкістю.  </w:t>
      </w:r>
    </w:p>
    <w:p w14:paraId="65AA2F7B" w14:textId="77777777" w:rsidR="00EB6379" w:rsidRDefault="00EB6379" w:rsidP="00EB6379">
      <w:pPr>
        <w:spacing w:after="0"/>
      </w:pPr>
      <w:r>
        <w:tab/>
        <w:t>Тому, було вирішено, що підсистема «Розклад» повинна бути реалізована для мобільних платформ та мати схожу технологію, що дозволить її використовувати без підключення до інтернет. Таким чином, якщо користувач має доступ до інтернету, то він може працювати або в онлайн-режимі, або в офлайн. В онлайн-режимі вся робота буде зберігатись у реальному часі на серверах, в офлайн-режимі всі напрацювання синхронізувати при першому підключенні.</w:t>
      </w:r>
    </w:p>
    <w:p w14:paraId="4CEC7716" w14:textId="37A8AA3A" w:rsidR="00EB6379" w:rsidRDefault="00EB6379" w:rsidP="00EB6379">
      <w:pPr>
        <w:pStyle w:val="2"/>
        <w:numPr>
          <w:ilvl w:val="2"/>
          <w:numId w:val="38"/>
        </w:numPr>
        <w:spacing w:before="240" w:after="240"/>
        <w:jc w:val="both"/>
      </w:pPr>
      <w:bookmarkStart w:id="11" w:name="_Toc418518579"/>
      <w:bookmarkStart w:id="12" w:name="_Toc296321206"/>
      <w:r>
        <w:t>Вимоги до функціоналу</w:t>
      </w:r>
      <w:bookmarkEnd w:id="11"/>
      <w:bookmarkEnd w:id="12"/>
    </w:p>
    <w:p w14:paraId="26A169C0" w14:textId="77777777" w:rsidR="00EB6379" w:rsidRDefault="00EB6379" w:rsidP="00EB6379">
      <w:pPr>
        <w:spacing w:after="0"/>
      </w:pPr>
      <w:r>
        <w:tab/>
        <w:t xml:space="preserve">Система </w:t>
      </w:r>
      <w:r w:rsidRPr="00AB62EE">
        <w:rPr>
          <w:lang w:val="ru-RU"/>
        </w:rPr>
        <w:t>для роботи з поточним навчальним розкладом</w:t>
      </w:r>
      <w:r>
        <w:t xml:space="preserve"> повинна забезпечувати систему авторизації, що забезпечить певний рівень безпеки при використанні додатка. Уся персональна інформація та профілі користувачів уже містяться у системі «Електронного кампусу», тому з нашого боку достатньо обмежити доступ до цієї інформації шляхом введення авторизації. </w:t>
      </w:r>
    </w:p>
    <w:p w14:paraId="1962ADAA" w14:textId="77777777" w:rsidR="00EB6379" w:rsidRDefault="00EB6379" w:rsidP="00EB6379">
      <w:pPr>
        <w:spacing w:after="0"/>
      </w:pPr>
      <w:r>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функціонал для користувачів, що в свою чергу забезпечує ще один рівень захисту даних. </w:t>
      </w:r>
    </w:p>
    <w:p w14:paraId="79AD0E19" w14:textId="3B17E3A9" w:rsidR="00EB6379" w:rsidRDefault="00EB6379" w:rsidP="00EB6379">
      <w:pPr>
        <w:spacing w:after="0"/>
      </w:pPr>
      <w:r>
        <w:tab/>
        <w:t>Дана</w:t>
      </w:r>
      <w:r w:rsidR="00D24F7A">
        <w:t xml:space="preserve"> підсистема розрахована на нада</w:t>
      </w:r>
      <w:r>
        <w:t>ня можливості опрацювання даних в широкому діапазоні дій. Таким чином, функціонал додатку включає в себе не тільки стандартні можливості перегляду та видалення елементів розкладу, а й більш складні, такі як</w:t>
      </w:r>
      <w:r w:rsidRPr="00B1511C">
        <w:t>:</w:t>
      </w:r>
      <w:r>
        <w:t xml:space="preserve"> редагування та додавання нових даних на рівні свого профілю, редагування та додавання на рівні груп.</w:t>
      </w:r>
    </w:p>
    <w:p w14:paraId="7F02CFE3" w14:textId="77777777" w:rsidR="00EB6379" w:rsidRPr="00B1511C" w:rsidRDefault="00EB6379" w:rsidP="00EB6379">
      <w:pPr>
        <w:spacing w:after="0"/>
        <w:rPr>
          <w:lang w:val="ru-RU"/>
        </w:rPr>
      </w:pPr>
      <w:r>
        <w:lastRenderedPageBreak/>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14:paraId="6E831078" w14:textId="360A582D" w:rsidR="004A2464" w:rsidRPr="00D30FE5" w:rsidRDefault="004A2464" w:rsidP="00EB6379">
      <w:pPr>
        <w:spacing w:after="0"/>
        <w:rPr>
          <w:lang w:val="ru-RU"/>
        </w:rPr>
      </w:pPr>
      <w:r w:rsidRPr="00B1511C">
        <w:rPr>
          <w:lang w:val="ru-RU"/>
        </w:rPr>
        <w:tab/>
      </w:r>
      <w:r>
        <w:t>Важливим функціоналом додатку є оповіщення користувачів що пов’язані зі змінами да</w:t>
      </w:r>
      <w:r w:rsidR="00D30FE5">
        <w:t>них розкладу, шляхом розсилання інформаційного повідомлення з коротким описом змін що відбулись у поточному розкладі користувача.</w:t>
      </w:r>
    </w:p>
    <w:p w14:paraId="29EE2C94" w14:textId="0682F67C" w:rsidR="00EB6379" w:rsidRDefault="00EB6379" w:rsidP="00EB6379">
      <w:pPr>
        <w:spacing w:after="0"/>
      </w:pPr>
      <w:r>
        <w:tab/>
        <w:t xml:space="preserve">Більш детальні вимоги по функціоналу наведено в табл. </w:t>
      </w:r>
      <w:r w:rsidR="00773F97">
        <w:t>1</w:t>
      </w:r>
      <w:r>
        <w:t>.</w:t>
      </w:r>
      <w:r w:rsidR="00773F97">
        <w:t>2</w:t>
      </w:r>
    </w:p>
    <w:p w14:paraId="5605E4EA" w14:textId="0787C223" w:rsidR="00271BDE" w:rsidRPr="00271BDE" w:rsidRDefault="00EB6379" w:rsidP="00271BDE">
      <w:pPr>
        <w:spacing w:before="240" w:after="0"/>
        <w:jc w:val="right"/>
        <w:rPr>
          <w:b/>
        </w:rPr>
      </w:pPr>
      <w:r w:rsidRPr="00271BDE">
        <w:rPr>
          <w:b/>
        </w:rPr>
        <w:t xml:space="preserve">Таблиця </w:t>
      </w:r>
      <w:r w:rsidR="00773F97">
        <w:rPr>
          <w:b/>
        </w:rPr>
        <w:t>1</w:t>
      </w:r>
      <w:r w:rsidRPr="00271BDE">
        <w:rPr>
          <w:b/>
        </w:rPr>
        <w:t>.</w:t>
      </w:r>
      <w:r w:rsidR="00773F97">
        <w:rPr>
          <w:b/>
        </w:rPr>
        <w:t>2</w:t>
      </w:r>
      <w:r w:rsidRPr="00271BDE">
        <w:rPr>
          <w:b/>
        </w:rPr>
        <w:t xml:space="preserve"> Вимоги до функціоналу мобільного додатку</w:t>
      </w:r>
    </w:p>
    <w:tbl>
      <w:tblPr>
        <w:tblStyle w:val="aa"/>
        <w:tblW w:w="0" w:type="auto"/>
        <w:tblInd w:w="-284" w:type="dxa"/>
        <w:tblLook w:val="04A0" w:firstRow="1" w:lastRow="0" w:firstColumn="1" w:lastColumn="0" w:noHBand="0" w:noVBand="1"/>
      </w:tblPr>
      <w:tblGrid>
        <w:gridCol w:w="4770"/>
        <w:gridCol w:w="10"/>
        <w:gridCol w:w="4791"/>
      </w:tblGrid>
      <w:tr w:rsidR="00EB6379" w:rsidRPr="0075072D" w14:paraId="35655BE5" w14:textId="77777777" w:rsidTr="00EB6379">
        <w:tc>
          <w:tcPr>
            <w:tcW w:w="4770" w:type="dxa"/>
          </w:tcPr>
          <w:p w14:paraId="3FDA2930" w14:textId="77777777" w:rsidR="00EB6379" w:rsidRPr="00E9509B" w:rsidRDefault="00EB6379" w:rsidP="00EB6379">
            <w:r w:rsidRPr="00E9509B">
              <w:t>Функція</w:t>
            </w:r>
          </w:p>
        </w:tc>
        <w:tc>
          <w:tcPr>
            <w:tcW w:w="4801" w:type="dxa"/>
            <w:gridSpan w:val="2"/>
          </w:tcPr>
          <w:p w14:paraId="2F6AF5D3" w14:textId="77777777" w:rsidR="00EB6379" w:rsidRPr="00E9509B" w:rsidRDefault="00EB6379" w:rsidP="00EB6379">
            <w:r w:rsidRPr="00E9509B">
              <w:t>Вимоги</w:t>
            </w:r>
          </w:p>
        </w:tc>
      </w:tr>
      <w:tr w:rsidR="00EB6379" w:rsidRPr="0075072D" w14:paraId="1C2D4AF9" w14:textId="77777777" w:rsidTr="00EB6379">
        <w:tc>
          <w:tcPr>
            <w:tcW w:w="4780" w:type="dxa"/>
            <w:gridSpan w:val="2"/>
          </w:tcPr>
          <w:p w14:paraId="0C833B88" w14:textId="77777777" w:rsidR="00EB6379" w:rsidRPr="00E9509B" w:rsidRDefault="00EB6379" w:rsidP="00EB6379">
            <w:r w:rsidRPr="00E9509B">
              <w:t>Авторизація</w:t>
            </w:r>
          </w:p>
        </w:tc>
        <w:tc>
          <w:tcPr>
            <w:tcW w:w="4791" w:type="dxa"/>
          </w:tcPr>
          <w:p w14:paraId="218F93FE" w14:textId="77777777" w:rsidR="00EB6379" w:rsidRPr="00701F02" w:rsidRDefault="00EB6379" w:rsidP="00EB6379">
            <w:r>
              <w:t>Потрібно надати користувачу можливість авторизуватися, використовуючи вже існуючий профіль в системі «Електроний кампус»</w:t>
            </w:r>
            <w:r w:rsidRPr="00FF48C8">
              <w:t>.</w:t>
            </w:r>
            <w:r>
              <w:t xml:space="preserve"> Авторизація – це процес валідації логіна і пароля. Якщо така пара є в БД системи, то користувачу надається доступ до внутрішніх даних.</w:t>
            </w:r>
          </w:p>
        </w:tc>
      </w:tr>
      <w:tr w:rsidR="00EB6379" w:rsidRPr="0075072D" w14:paraId="72E3C889" w14:textId="77777777" w:rsidTr="00EB6379">
        <w:tc>
          <w:tcPr>
            <w:tcW w:w="4780" w:type="dxa"/>
            <w:gridSpan w:val="2"/>
          </w:tcPr>
          <w:p w14:paraId="10A1E1D1" w14:textId="77777777" w:rsidR="00EB6379" w:rsidRPr="006A55B9" w:rsidRDefault="00EB6379" w:rsidP="00EB6379">
            <w:r w:rsidRPr="006A55B9">
              <w:t>Редагування профілю</w:t>
            </w:r>
          </w:p>
        </w:tc>
        <w:tc>
          <w:tcPr>
            <w:tcW w:w="4791" w:type="dxa"/>
          </w:tcPr>
          <w:p w14:paraId="2D60BA9C" w14:textId="77777777" w:rsidR="00EB6379" w:rsidRPr="006A55B9" w:rsidRDefault="00EB6379" w:rsidP="00EB6379">
            <w:r w:rsidRPr="006A55B9">
              <w:t>Потрібно забезпечити функціонал, для редагування персональної інформації користувача. Змінити можна</w:t>
            </w:r>
            <w:r>
              <w:t xml:space="preserve"> лише</w:t>
            </w:r>
            <w:r w:rsidRPr="006A55B9">
              <w:t xml:space="preserve"> </w:t>
            </w:r>
            <w:r>
              <w:t>певні дані</w:t>
            </w:r>
            <w:r w:rsidRPr="006A55B9">
              <w:t xml:space="preserve"> профілю, </w:t>
            </w:r>
            <w:r>
              <w:t>відповідно наданій користувачу інформації</w:t>
            </w:r>
            <w:r w:rsidRPr="006A55B9">
              <w:t>.</w:t>
            </w:r>
          </w:p>
        </w:tc>
      </w:tr>
    </w:tbl>
    <w:p w14:paraId="3806ABA2" w14:textId="77777777" w:rsidR="00B1511C" w:rsidRDefault="00B1511C"/>
    <w:p w14:paraId="72F334D3" w14:textId="77777777" w:rsidR="00B1511C" w:rsidRDefault="00B1511C"/>
    <w:p w14:paraId="773E6DB9" w14:textId="77777777" w:rsidR="00B1511C" w:rsidRDefault="00B1511C"/>
    <w:p w14:paraId="310441C7" w14:textId="0B5C349B" w:rsidR="00B1511C" w:rsidRDefault="00B1511C" w:rsidP="00B1511C">
      <w:pPr>
        <w:jc w:val="right"/>
      </w:pPr>
      <w:r>
        <w:rPr>
          <w:b/>
        </w:rPr>
        <w:lastRenderedPageBreak/>
        <w:t>Продовження таблиці 1.2</w:t>
      </w:r>
    </w:p>
    <w:tbl>
      <w:tblPr>
        <w:tblStyle w:val="aa"/>
        <w:tblW w:w="0" w:type="auto"/>
        <w:tblInd w:w="-284" w:type="dxa"/>
        <w:tblLook w:val="04A0" w:firstRow="1" w:lastRow="0" w:firstColumn="1" w:lastColumn="0" w:noHBand="0" w:noVBand="1"/>
      </w:tblPr>
      <w:tblGrid>
        <w:gridCol w:w="4780"/>
        <w:gridCol w:w="4791"/>
      </w:tblGrid>
      <w:tr w:rsidR="00EB6379" w:rsidRPr="00185786" w14:paraId="1195D749" w14:textId="77777777" w:rsidTr="00EB6379">
        <w:tc>
          <w:tcPr>
            <w:tcW w:w="4780" w:type="dxa"/>
          </w:tcPr>
          <w:p w14:paraId="2791361E" w14:textId="77777777" w:rsidR="00EB6379" w:rsidRPr="00E9509B" w:rsidRDefault="00EB6379" w:rsidP="00EB6379">
            <w:r>
              <w:t>Перегляд поточного навчального розкладу</w:t>
            </w:r>
          </w:p>
        </w:tc>
        <w:tc>
          <w:tcPr>
            <w:tcW w:w="4791" w:type="dxa"/>
          </w:tcPr>
          <w:p w14:paraId="08D5EA9A" w14:textId="77777777" w:rsidR="00EB6379" w:rsidRPr="00E9509B" w:rsidRDefault="00EB6379" w:rsidP="00EB6379">
            <w:r>
              <w:t>Потрібно забезпечити можливість перегляду поточного навчального розкладу для всіх користувачів «Електронного кампусу». 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r w:rsidR="00EB6379" w:rsidRPr="00185786" w14:paraId="4A4117AE" w14:textId="77777777" w:rsidTr="00EB6379">
        <w:tc>
          <w:tcPr>
            <w:tcW w:w="4780" w:type="dxa"/>
          </w:tcPr>
          <w:p w14:paraId="3C70CDFB" w14:textId="77777777" w:rsidR="00EB6379" w:rsidRDefault="00EB6379" w:rsidP="00EB6379">
            <w:r>
              <w:t xml:space="preserve">Видалення елементів навчального розкладу </w:t>
            </w:r>
          </w:p>
        </w:tc>
        <w:tc>
          <w:tcPr>
            <w:tcW w:w="4791" w:type="dxa"/>
          </w:tcPr>
          <w:p w14:paraId="4E9AF471" w14:textId="77777777" w:rsidR="00EB6379" w:rsidRPr="00F5672F" w:rsidRDefault="00EB6379" w:rsidP="00EB6379">
            <w:r>
              <w:t>Потрібно реалізувати можливість видалення предметів розкладу. Видалення може відбуватись на двох рівнях</w:t>
            </w:r>
            <w:r w:rsidRPr="00B1511C">
              <w:rPr>
                <w:lang w:val="ru-RU"/>
              </w:rPr>
              <w:t>:</w:t>
            </w:r>
            <w:r>
              <w:t xml:space="preserve"> студента та викладача.</w:t>
            </w:r>
          </w:p>
          <w:p w14:paraId="29A08039" w14:textId="77777777" w:rsidR="00EB6379" w:rsidRDefault="00EB6379" w:rsidP="00EB6379">
            <w:r>
              <w:t>Рівень студента дозволяє видаляти елементи розкладу лише для себе, ці зміни не відносяться більше ні для кого в системі.</w:t>
            </w:r>
          </w:p>
          <w:p w14:paraId="0D63D723" w14:textId="77777777" w:rsidR="00EB6379" w:rsidRDefault="00EB6379" w:rsidP="00EB6379">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tc>
      </w:tr>
    </w:tbl>
    <w:p w14:paraId="7956B99A" w14:textId="77777777" w:rsidR="00B1511C" w:rsidRDefault="00B1511C"/>
    <w:p w14:paraId="0F1B49E6" w14:textId="77777777" w:rsidR="00B1511C" w:rsidRDefault="00B1511C"/>
    <w:p w14:paraId="24EEC743" w14:textId="77777777" w:rsidR="00B1511C" w:rsidRDefault="00B1511C"/>
    <w:p w14:paraId="775F0C7C" w14:textId="77777777" w:rsidR="00B1511C" w:rsidRDefault="00B1511C"/>
    <w:p w14:paraId="146EE543" w14:textId="18BDB91D" w:rsidR="00B1511C" w:rsidRDefault="00B1511C" w:rsidP="00B1511C">
      <w:pPr>
        <w:jc w:val="right"/>
      </w:pPr>
      <w:r>
        <w:rPr>
          <w:b/>
        </w:rPr>
        <w:lastRenderedPageBreak/>
        <w:t>Продовження таблиці 1.2</w:t>
      </w:r>
    </w:p>
    <w:tbl>
      <w:tblPr>
        <w:tblStyle w:val="aa"/>
        <w:tblW w:w="0" w:type="auto"/>
        <w:tblInd w:w="-284" w:type="dxa"/>
        <w:tblLook w:val="04A0" w:firstRow="1" w:lastRow="0" w:firstColumn="1" w:lastColumn="0" w:noHBand="0" w:noVBand="1"/>
      </w:tblPr>
      <w:tblGrid>
        <w:gridCol w:w="4780"/>
        <w:gridCol w:w="4791"/>
      </w:tblGrid>
      <w:tr w:rsidR="00EB6379" w:rsidRPr="00185786" w14:paraId="617FBE45" w14:textId="77777777" w:rsidTr="00EB6379">
        <w:tc>
          <w:tcPr>
            <w:tcW w:w="4780" w:type="dxa"/>
          </w:tcPr>
          <w:p w14:paraId="3E36505E" w14:textId="77777777" w:rsidR="00EB6379" w:rsidRDefault="00EB6379" w:rsidP="00EB6379">
            <w:r>
              <w:t xml:space="preserve">Редагування існуючих елементів навчального розкладу </w:t>
            </w:r>
          </w:p>
        </w:tc>
        <w:tc>
          <w:tcPr>
            <w:tcW w:w="4791" w:type="dxa"/>
          </w:tcPr>
          <w:p w14:paraId="44B5FE0A" w14:textId="77777777" w:rsidR="00EB6379" w:rsidRPr="00F5672F" w:rsidRDefault="00EB6379" w:rsidP="00EB6379">
            <w:r>
              <w:t>Потрібно надати змогу привносити зміни до уже існуючих елементів навчального плану. Редагування також може виконуватись на двох рівнях.</w:t>
            </w:r>
          </w:p>
          <w:p w14:paraId="14DFA1F3" w14:textId="77777777" w:rsidR="00EB6379" w:rsidRDefault="00EB6379" w:rsidP="00EB6379">
            <w:r>
              <w:t>Рівень студента дозволяє редагувати елементи розкладу виключно для себе.</w:t>
            </w:r>
          </w:p>
          <w:p w14:paraId="6254925C" w14:textId="77777777" w:rsidR="00EB6379" w:rsidRDefault="00EB6379" w:rsidP="00EB6379">
            <w:r>
              <w:t>Рівень викладача вносить зміни на рівні груп, тобто змінює розклад для всіх користувачів-студентів, що мають відношення до цього елементу.</w:t>
            </w:r>
          </w:p>
        </w:tc>
      </w:tr>
      <w:tr w:rsidR="00EB6379" w:rsidRPr="00185786" w14:paraId="5D03FACC" w14:textId="77777777" w:rsidTr="00EB6379">
        <w:tc>
          <w:tcPr>
            <w:tcW w:w="4780" w:type="dxa"/>
          </w:tcPr>
          <w:p w14:paraId="7CB337A7" w14:textId="77777777" w:rsidR="00EB6379" w:rsidRDefault="00EB6379" w:rsidP="00EB6379">
            <w:r>
              <w:t xml:space="preserve">Створення нових елементів навчального розкладу </w:t>
            </w:r>
          </w:p>
        </w:tc>
        <w:tc>
          <w:tcPr>
            <w:tcW w:w="4791" w:type="dxa"/>
          </w:tcPr>
          <w:p w14:paraId="026AF2AA" w14:textId="77777777" w:rsidR="00EB6379" w:rsidRPr="00F5672F" w:rsidRDefault="00EB6379" w:rsidP="00EB6379">
            <w:r>
              <w:t>Потрібно забезпечити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14:paraId="5BEC13EF" w14:textId="77777777" w:rsidR="00EB6379" w:rsidRDefault="00EB6379" w:rsidP="00EB6379">
            <w:r>
              <w:t>Рівень студента дозволяє створювати події лише для себе, залишаючи їх невидимими для всіх інших користувачів системи.</w:t>
            </w:r>
          </w:p>
          <w:p w14:paraId="0AC5B02A" w14:textId="77777777" w:rsidR="00EB6379" w:rsidRDefault="00EB6379" w:rsidP="00EB6379">
            <w:r>
              <w:t>Рівень викладача створює нові елементи на рівні груп, тобто вносить зміни для всіх користувачів-студентів відповідної групи.</w:t>
            </w:r>
          </w:p>
        </w:tc>
      </w:tr>
    </w:tbl>
    <w:p w14:paraId="41735398" w14:textId="77777777" w:rsidR="00B1511C" w:rsidRDefault="00B1511C"/>
    <w:p w14:paraId="005AC1B1" w14:textId="34C5641D" w:rsidR="00B1511C" w:rsidRDefault="00B1511C" w:rsidP="00B1511C">
      <w:pPr>
        <w:jc w:val="right"/>
      </w:pPr>
      <w:r>
        <w:rPr>
          <w:b/>
        </w:rPr>
        <w:lastRenderedPageBreak/>
        <w:t>Закінчення таблиці 1.2</w:t>
      </w:r>
    </w:p>
    <w:tbl>
      <w:tblPr>
        <w:tblStyle w:val="aa"/>
        <w:tblW w:w="0" w:type="auto"/>
        <w:tblInd w:w="-284" w:type="dxa"/>
        <w:tblLook w:val="04A0" w:firstRow="1" w:lastRow="0" w:firstColumn="1" w:lastColumn="0" w:noHBand="0" w:noVBand="1"/>
      </w:tblPr>
      <w:tblGrid>
        <w:gridCol w:w="4780"/>
        <w:gridCol w:w="4791"/>
      </w:tblGrid>
      <w:tr w:rsidR="00EB6379" w:rsidRPr="0075072D" w14:paraId="61B63611" w14:textId="77777777" w:rsidTr="00EB6379">
        <w:tc>
          <w:tcPr>
            <w:tcW w:w="4780" w:type="dxa"/>
          </w:tcPr>
          <w:p w14:paraId="7CB93F25" w14:textId="77777777" w:rsidR="00EB6379" w:rsidRPr="00E9509B" w:rsidRDefault="00EB6379" w:rsidP="00EB6379">
            <w:r w:rsidRPr="00E9509B">
              <w:t>Забезпечен</w:t>
            </w:r>
            <w:r>
              <w:t>ня коректності вводу всіх даних</w:t>
            </w:r>
          </w:p>
        </w:tc>
        <w:tc>
          <w:tcPr>
            <w:tcW w:w="4791" w:type="dxa"/>
          </w:tcPr>
          <w:p w14:paraId="69B862E1" w14:textId="77777777" w:rsidR="00EB6379" w:rsidRPr="00E9509B" w:rsidRDefault="00EB6379" w:rsidP="00EB6379">
            <w:r w:rsidRPr="00E9509B">
              <w:t>Потрібно перевіряти коректність всіх введених даних, та</w:t>
            </w:r>
            <w:r>
              <w:t>,</w:t>
            </w:r>
            <w:r w:rsidRPr="00E9509B">
              <w:t xml:space="preserve"> при помилках </w:t>
            </w:r>
            <w:r>
              <w:t>під час</w:t>
            </w:r>
            <w:r w:rsidRPr="00E9509B">
              <w:t xml:space="preserve"> введен</w:t>
            </w:r>
            <w:r>
              <w:t xml:space="preserve">ня </w:t>
            </w:r>
            <w:r w:rsidRPr="00E9509B">
              <w:t>даних</w:t>
            </w:r>
            <w:r>
              <w:t>,</w:t>
            </w:r>
            <w:r w:rsidRPr="00E9509B">
              <w:t xml:space="preserve"> повідомляти про це користувача.</w:t>
            </w:r>
          </w:p>
        </w:tc>
      </w:tr>
      <w:tr w:rsidR="00EB6379" w:rsidRPr="0075072D" w14:paraId="397F91E1" w14:textId="77777777" w:rsidTr="00EB6379">
        <w:tc>
          <w:tcPr>
            <w:tcW w:w="4780" w:type="dxa"/>
          </w:tcPr>
          <w:p w14:paraId="26450C55" w14:textId="77777777" w:rsidR="00EB6379" w:rsidRPr="00E9509B" w:rsidRDefault="00EB6379" w:rsidP="00EB6379">
            <w:r>
              <w:t>Функція сповіщення про зміни</w:t>
            </w:r>
          </w:p>
        </w:tc>
        <w:tc>
          <w:tcPr>
            <w:tcW w:w="4791" w:type="dxa"/>
          </w:tcPr>
          <w:p w14:paraId="41F6F0C5" w14:textId="77777777" w:rsidR="00EB6379" w:rsidRPr="009266F9" w:rsidRDefault="00EB6379" w:rsidP="00EB6379">
            <w:r>
              <w:t>Потрібно реалізувати функцію сповіщення про зміни усіх користувачів, які «зв</w:t>
            </w:r>
            <w:r w:rsidRPr="00B1511C">
              <w:t>’</w:t>
            </w:r>
            <w:r>
              <w:t>язані» з елементом що підлягає редагуванню.</w:t>
            </w:r>
          </w:p>
        </w:tc>
      </w:tr>
      <w:tr w:rsidR="00EB6379" w:rsidRPr="0075072D" w14:paraId="1D429F7A" w14:textId="77777777" w:rsidTr="00EB6379">
        <w:tc>
          <w:tcPr>
            <w:tcW w:w="4780" w:type="dxa"/>
          </w:tcPr>
          <w:p w14:paraId="6E0C362F" w14:textId="77777777" w:rsidR="00EB6379" w:rsidRPr="00624DF5" w:rsidRDefault="00EB6379" w:rsidP="00EB6379">
            <w:pPr>
              <w:rPr>
                <w:lang w:val="ru-RU"/>
              </w:rPr>
            </w:pPr>
            <w:r>
              <w:rPr>
                <w:lang w:val="ru-RU"/>
              </w:rPr>
              <w:t>Кешування інформації</w:t>
            </w:r>
          </w:p>
        </w:tc>
        <w:tc>
          <w:tcPr>
            <w:tcW w:w="4791" w:type="dxa"/>
          </w:tcPr>
          <w:p w14:paraId="658793EC" w14:textId="77777777" w:rsidR="00EB6379" w:rsidRPr="00E9509B" w:rsidRDefault="00EB6379" w:rsidP="00EB6379">
            <w:r>
              <w:t>Необхідно забезпечити можливість роботи в офлайн режимі шляхом кешування змін з синхронізацією в майбутньому.</w:t>
            </w:r>
          </w:p>
        </w:tc>
      </w:tr>
    </w:tbl>
    <w:p w14:paraId="1FECBD86" w14:textId="77777777" w:rsidR="00EB6379" w:rsidRPr="00306B5E" w:rsidRDefault="00EB6379" w:rsidP="00EB6379"/>
    <w:p w14:paraId="582F8BFB" w14:textId="763A2D2B" w:rsidR="00EB6379" w:rsidRDefault="00EB6379" w:rsidP="00EB6379">
      <w:pPr>
        <w:pStyle w:val="2"/>
        <w:numPr>
          <w:ilvl w:val="2"/>
          <w:numId w:val="38"/>
        </w:numPr>
        <w:spacing w:before="240" w:after="240"/>
        <w:jc w:val="both"/>
      </w:pPr>
      <w:bookmarkStart w:id="13" w:name="_Toc418518580"/>
      <w:bookmarkStart w:id="14" w:name="_Toc296321207"/>
      <w:r>
        <w:t>Вимоги до інтерфейсу</w:t>
      </w:r>
      <w:bookmarkEnd w:id="13"/>
      <w:bookmarkEnd w:id="14"/>
    </w:p>
    <w:p w14:paraId="3319EEE8" w14:textId="77777777" w:rsidR="00EB6379" w:rsidRDefault="00EB6379" w:rsidP="00EB6379">
      <w:pPr>
        <w:spacing w:after="0"/>
      </w:pPr>
      <w:r>
        <w:tab/>
        <w:t xml:space="preserve">З розвитком технологій вимоги до інтерфейсу невпинно зростають. Останні віяння мобільних технологій схиляють розробку додатків до впровадження здатності пристосовувати під різні розміри дисплеїв пристроїв. А також бути естетичним, лаконічним, гарним. Отже, додаток </w:t>
      </w:r>
      <w:r w:rsidRPr="007D73A3">
        <w:rPr>
          <w:lang w:val="ru-RU"/>
        </w:rPr>
        <w:t>для роботи з поточним навчальним розкладом</w:t>
      </w:r>
      <w:r>
        <w:t xml:space="preserve"> не є виключенням. </w:t>
      </w:r>
    </w:p>
    <w:p w14:paraId="04EF0224" w14:textId="77777777" w:rsidR="00EB6379" w:rsidRPr="00B1511C" w:rsidRDefault="00EB6379" w:rsidP="00EB6379">
      <w:pPr>
        <w:spacing w:after="0"/>
        <w:ind w:firstLine="708"/>
        <w:rPr>
          <w:szCs w:val="28"/>
        </w:rPr>
      </w:pPr>
      <w:r>
        <w:t xml:space="preserve">Сучасні вимоги до мобільних додатків диктують досить жорсткі правила до їх інтерфейсної частини. </w:t>
      </w:r>
      <w:r w:rsidRPr="00882DB6">
        <w:rPr>
          <w:szCs w:val="28"/>
        </w:rPr>
        <w:t xml:space="preserve">Потрібно розуміти що додаток 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14:paraId="6031D9F8" w14:textId="77777777" w:rsidR="00EB6379" w:rsidRPr="00B1511C" w:rsidRDefault="00EB6379" w:rsidP="00EB6379">
      <w:pPr>
        <w:spacing w:after="0"/>
        <w:ind w:firstLine="708"/>
      </w:pPr>
      <w:r w:rsidRPr="00B1511C">
        <w:lastRenderedPageBreak/>
        <w:t xml:space="preserve">Так як додаток розробляється для </w:t>
      </w:r>
      <w:r>
        <w:rPr>
          <w:lang w:val="en-US"/>
        </w:rPr>
        <w:t>IOS</w:t>
      </w:r>
      <w:r w:rsidRPr="00B1511C">
        <w:t xml:space="preserve"> платформ</w:t>
      </w:r>
      <w:r>
        <w:t>,</w:t>
      </w:r>
      <w:r w:rsidRPr="00B1511C">
        <w:t xml:space="preserve"> то</w:t>
      </w:r>
      <w:r>
        <w:t xml:space="preserve"> даний інтерфейс побудований за «</w:t>
      </w:r>
      <w:r w:rsidRPr="00B1511C">
        <w:rPr>
          <w:rFonts w:ascii="Helvetica" w:eastAsiaTheme="minorHAnsi" w:hAnsi="Helvetica" w:cs="Helvetica"/>
          <w:szCs w:val="28"/>
          <w:lang w:eastAsia="en-US"/>
        </w:rPr>
        <w:t xml:space="preserve"> </w:t>
      </w:r>
      <w:r w:rsidRPr="00EE4C18">
        <w:rPr>
          <w:lang w:val="en-US"/>
        </w:rPr>
        <w:t>iOS</w:t>
      </w:r>
      <w:r w:rsidRPr="00B1511C">
        <w:t xml:space="preserve"> </w:t>
      </w:r>
      <w:r w:rsidRPr="00EE4C18">
        <w:rPr>
          <w:lang w:val="en-US"/>
        </w:rPr>
        <w:t>Human</w:t>
      </w:r>
      <w:r w:rsidRPr="00B1511C">
        <w:t xml:space="preserve"> </w:t>
      </w:r>
      <w:r w:rsidRPr="00EE4C18">
        <w:rPr>
          <w:lang w:val="en-US"/>
        </w:rPr>
        <w:t>Interface</w:t>
      </w:r>
      <w:r w:rsidRPr="00B1511C">
        <w:t xml:space="preserve"> </w:t>
      </w:r>
      <w:r w:rsidRPr="00EE4C18">
        <w:rPr>
          <w:lang w:val="en-US"/>
        </w:rPr>
        <w:t>Guidelines</w:t>
      </w:r>
      <w:r>
        <w:t xml:space="preserve">», що були запропоновані представниками </w:t>
      </w:r>
      <w:r>
        <w:rPr>
          <w:lang w:val="en-US"/>
        </w:rPr>
        <w:t>Apple</w:t>
      </w:r>
      <w:r>
        <w:t>.</w:t>
      </w:r>
    </w:p>
    <w:p w14:paraId="7383F674" w14:textId="77777777" w:rsidR="00EB6379" w:rsidRDefault="00EB6379" w:rsidP="00EB6379">
      <w:pPr>
        <w:spacing w:after="0"/>
        <w:ind w:firstLine="708"/>
        <w:rPr>
          <w:szCs w:val="28"/>
          <w:lang w:val="ru-RU"/>
        </w:rPr>
      </w:pPr>
      <w:r w:rsidRPr="00882DB6">
        <w:rPr>
          <w:szCs w:val="28"/>
        </w:rPr>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Pr>
          <w:szCs w:val="28"/>
          <w:lang w:val="en-US"/>
        </w:rPr>
        <w:t>Apple</w:t>
      </w:r>
      <w:r w:rsidRPr="00882DB6">
        <w:rPr>
          <w:szCs w:val="28"/>
        </w:rPr>
        <w:t xml:space="preserve"> для розробки інтерфейсів на </w:t>
      </w:r>
      <w:r>
        <w:rPr>
          <w:szCs w:val="28"/>
          <w:lang w:val="en-US"/>
        </w:rPr>
        <w:t>IOS</w:t>
      </w:r>
      <w:r>
        <w:rPr>
          <w:szCs w:val="28"/>
        </w:rPr>
        <w:t>-платформу</w:t>
      </w:r>
      <w:r w:rsidRPr="00B1511C">
        <w:rPr>
          <w:szCs w:val="28"/>
          <w:lang w:val="ru-RU"/>
        </w:rPr>
        <w:t>.</w:t>
      </w:r>
    </w:p>
    <w:p w14:paraId="2892A78B" w14:textId="77777777" w:rsidR="00EB6379" w:rsidRDefault="00EB6379" w:rsidP="00EB6379">
      <w:pPr>
        <w:spacing w:after="0"/>
        <w:ind w:firstLine="708"/>
        <w:rPr>
          <w:szCs w:val="28"/>
        </w:rPr>
      </w:pPr>
      <w:r>
        <w:rPr>
          <w:szCs w:val="28"/>
          <w:lang w:val="ru-RU"/>
        </w:rPr>
        <w:t>Як говорилось вище, додаток розрахований на підтримку різних пристроїв, як планшетів,</w:t>
      </w:r>
      <w:r>
        <w:rPr>
          <w:szCs w:val="28"/>
        </w:rPr>
        <w:t xml:space="preserve"> так і смартфонів. Такий підхід накладає певні вимоги на проектування функціонального інтерфейсу. В результаті дизайн повинен бути «гумовим», що забезпечить коректне відображення графічних елементів на будь-якому з дисплеїв.</w:t>
      </w:r>
    </w:p>
    <w:p w14:paraId="1D324C73" w14:textId="77777777" w:rsidR="00EB6379" w:rsidRDefault="00EB6379" w:rsidP="00EB6379">
      <w:pPr>
        <w:spacing w:after="0"/>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14:paraId="2DABA029" w14:textId="5110DBEF" w:rsidR="00EB6379" w:rsidRPr="00B34C1A" w:rsidRDefault="00EB6379" w:rsidP="00EB6379">
      <w:pPr>
        <w:spacing w:after="0"/>
        <w:ind w:firstLine="708"/>
        <w:rPr>
          <w:szCs w:val="28"/>
        </w:rPr>
      </w:pPr>
      <w:r>
        <w:rPr>
          <w:szCs w:val="28"/>
        </w:rPr>
        <w:t xml:space="preserve">Також велику роль відіграють кольори. Набір кольорів повинен відповідати вимогам </w:t>
      </w:r>
      <w:r>
        <w:t>«</w:t>
      </w:r>
      <w:r w:rsidR="000D5D54">
        <w:t xml:space="preserve">IOS </w:t>
      </w:r>
      <w:r w:rsidR="000D5D54">
        <w:rPr>
          <w:lang w:val="en-US"/>
        </w:rPr>
        <w:t>Humane</w:t>
      </w:r>
      <w:r w:rsidR="000D5D54" w:rsidRPr="00B1511C">
        <w:t xml:space="preserve"> </w:t>
      </w:r>
      <w:r w:rsidR="000D5D54">
        <w:rPr>
          <w:lang w:val="en-US"/>
        </w:rPr>
        <w:t>Interface</w:t>
      </w:r>
      <w:r w:rsidR="000D5D54" w:rsidRPr="00B1511C">
        <w:t xml:space="preserve"> </w:t>
      </w:r>
      <w:r w:rsidR="000D5D54">
        <w:rPr>
          <w:lang w:val="en-US"/>
        </w:rPr>
        <w:t>Guidline</w:t>
      </w:r>
      <w:r>
        <w:t>», таким чином в додатку переважають нейтрально синій та білий кольори, з чорним текстом. Для акцентування уваги використовуються сірий, зелений та червоний. Так, для відображення неактивної інформації блоки з нею фарбуються в сірий.</w:t>
      </w:r>
    </w:p>
    <w:p w14:paraId="2C2C0A34" w14:textId="29B0C4AB" w:rsidR="00EB6379" w:rsidRDefault="00EB6379" w:rsidP="00EB6379">
      <w:pPr>
        <w:pStyle w:val="2"/>
        <w:spacing w:before="240" w:after="240"/>
        <w:ind w:left="360"/>
        <w:jc w:val="both"/>
      </w:pPr>
      <w:r>
        <w:tab/>
      </w:r>
      <w:bookmarkStart w:id="15" w:name="_Toc296321208"/>
      <w:r>
        <w:t>1.6.3.</w:t>
      </w:r>
      <w:r>
        <w:tab/>
        <w:t>Вимоги до архітектури</w:t>
      </w:r>
      <w:bookmarkEnd w:id="15"/>
    </w:p>
    <w:p w14:paraId="30904768" w14:textId="77777777" w:rsidR="00EB6379" w:rsidRDefault="00EB6379" w:rsidP="00EB6379">
      <w:pPr>
        <w:spacing w:after="0"/>
      </w:pPr>
      <w:r>
        <w:tab/>
        <w:t xml:space="preserve">Для реалізації правильної і швидкої роботи в додатку «Розклад» було реалізовано патерн проектування </w:t>
      </w:r>
      <w:r>
        <w:rPr>
          <w:lang w:val="en-US"/>
        </w:rPr>
        <w:t>MVC</w:t>
      </w:r>
      <w:r w:rsidRPr="00B1511C">
        <w:rPr>
          <w:lang w:val="ru-RU"/>
        </w:rPr>
        <w:t xml:space="preserve">, </w:t>
      </w:r>
      <w:r>
        <w:t xml:space="preserve">а точніше його нащадка </w:t>
      </w:r>
      <w:r>
        <w:rPr>
          <w:lang w:val="en-US"/>
        </w:rPr>
        <w:t>MVP</w:t>
      </w:r>
      <w:r w:rsidRPr="00B1511C">
        <w:rPr>
          <w:lang w:val="ru-RU"/>
        </w:rPr>
        <w:t>.</w:t>
      </w:r>
      <w:r>
        <w:rPr>
          <w:lang w:val="ru-RU"/>
        </w:rPr>
        <w:t xml:space="preserve"> </w:t>
      </w:r>
      <w:r>
        <w:t>Реалізація цього шаблону зумовлює розбиття програми на блоки «</w:t>
      </w:r>
      <w:r>
        <w:rPr>
          <w:lang w:val="en-US"/>
        </w:rPr>
        <w:t>model</w:t>
      </w:r>
      <w:r>
        <w:t>»</w:t>
      </w:r>
      <w:r w:rsidRPr="00B1511C">
        <w:rPr>
          <w:lang w:val="ru-RU"/>
        </w:rPr>
        <w:t xml:space="preserve">, </w:t>
      </w:r>
      <w:r>
        <w:lastRenderedPageBreak/>
        <w:t>«</w:t>
      </w:r>
      <w:r>
        <w:rPr>
          <w:lang w:val="en-US"/>
        </w:rPr>
        <w:t>view</w:t>
      </w:r>
      <w:r>
        <w:t>»</w:t>
      </w:r>
      <w:r>
        <w:rPr>
          <w:lang w:val="ru-RU"/>
        </w:rPr>
        <w:t xml:space="preserve"> та</w:t>
      </w:r>
      <w:r w:rsidRPr="00B1511C">
        <w:rPr>
          <w:lang w:val="ru-RU"/>
        </w:rPr>
        <w:t xml:space="preserve"> </w:t>
      </w:r>
      <w:r>
        <w:t>«</w:t>
      </w:r>
      <w:r>
        <w:rPr>
          <w:lang w:val="en-US"/>
        </w:rPr>
        <w:t>controller</w:t>
      </w:r>
      <w:r>
        <w:t>»</w:t>
      </w:r>
      <w:r w:rsidRPr="00B1511C">
        <w:rPr>
          <w:lang w:val="ru-RU"/>
        </w:rPr>
        <w:t>.</w:t>
      </w:r>
      <w:r>
        <w:rPr>
          <w:lang w:val="ru-RU"/>
        </w:rPr>
        <w:t xml:space="preserve"> Така структура накладає певні вимоги</w:t>
      </w:r>
      <w:r>
        <w:t xml:space="preserve"> на елементи архітектури. Таким чином, </w:t>
      </w:r>
      <w:r>
        <w:rPr>
          <w:lang w:val="ru-RU"/>
        </w:rPr>
        <w:t xml:space="preserve"> «</w:t>
      </w:r>
      <w:r>
        <w:rPr>
          <w:lang w:val="en-US"/>
        </w:rPr>
        <w:t>controller</w:t>
      </w:r>
      <w:r>
        <w:t>» виконує логіку та внутрішній функціонал додатку, використовуючи при цьому елемент даних «</w:t>
      </w:r>
      <w:r>
        <w:rPr>
          <w:lang w:val="en-US"/>
        </w:rPr>
        <w:t>model</w:t>
      </w:r>
      <w:r>
        <w:t>», та відображає результат у «</w:t>
      </w:r>
      <w:r>
        <w:rPr>
          <w:lang w:val="en-US"/>
        </w:rPr>
        <w:t>view</w:t>
      </w:r>
      <w:r>
        <w:t>». «</w:t>
      </w:r>
      <w:r>
        <w:rPr>
          <w:lang w:val="en-US"/>
        </w:rPr>
        <w:t>Model</w:t>
      </w:r>
      <w:r>
        <w:t>»</w:t>
      </w:r>
      <w:r w:rsidRPr="00B1511C">
        <w:rPr>
          <w:lang w:val="ru-RU"/>
        </w:rPr>
        <w:t xml:space="preserve"> </w:t>
      </w:r>
      <w:r>
        <w:t>повинен виступати набором елементів додатку які служать джерелом даних. Користувач отримує інформацію на пряму з «</w:t>
      </w:r>
      <w:r>
        <w:rPr>
          <w:lang w:val="en-US"/>
        </w:rPr>
        <w:t>view</w:t>
      </w:r>
      <w:r>
        <w:t xml:space="preserve">» та працює з додатком використовуючи </w:t>
      </w:r>
      <w:r w:rsidRPr="00B1511C">
        <w:t>«</w:t>
      </w:r>
      <w:r>
        <w:rPr>
          <w:lang w:val="en-US"/>
        </w:rPr>
        <w:t>controller</w:t>
      </w:r>
      <w:r>
        <w:t>». Такий підхід використовується в дуже широкому спектрі розробки додатків, не тільки мобільних, а й десктопних. Використовуючи подібний підхід додаток набуває додаткової гнучкості, можливості масштабування та удосконалення.</w:t>
      </w:r>
    </w:p>
    <w:p w14:paraId="7B408BCB" w14:textId="217B0346" w:rsidR="00EB6379" w:rsidRPr="00EB6379" w:rsidRDefault="00EB6379" w:rsidP="00EB6379">
      <w:pPr>
        <w:spacing w:after="0"/>
      </w:pPr>
      <w:r>
        <w:tab/>
        <w:t>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офлайн режим. Внутрішня БД дублює відповідні таблиці серверної БД та зберігає там дані для відображення та роботи з додатком.</w:t>
      </w:r>
    </w:p>
    <w:p w14:paraId="45D47CEF" w14:textId="77777777" w:rsidR="009F4C8F" w:rsidRDefault="009F4C8F" w:rsidP="009F4C8F">
      <w:pPr>
        <w:pStyle w:val="2"/>
        <w:spacing w:before="240" w:after="240"/>
        <w:ind w:firstLine="709"/>
        <w:jc w:val="both"/>
      </w:pPr>
      <w:bookmarkStart w:id="16" w:name="_Toc420676213"/>
      <w:bookmarkStart w:id="17" w:name="_Toc418518575"/>
      <w:bookmarkStart w:id="18" w:name="_Toc296321209"/>
      <w:r>
        <w:t>Висновки до розділу</w:t>
      </w:r>
      <w:bookmarkEnd w:id="16"/>
      <w:bookmarkEnd w:id="18"/>
    </w:p>
    <w:p w14:paraId="2AFC1DA2" w14:textId="37408F17" w:rsidR="00EB6379" w:rsidRPr="00B1511C" w:rsidRDefault="00EB6379" w:rsidP="0029686D">
      <w:pPr>
        <w:spacing w:after="0"/>
        <w:rPr>
          <w:lang w:val="ru-RU"/>
        </w:rPr>
      </w:pPr>
      <w:r>
        <w:rPr>
          <w:lang w:val="en-US"/>
        </w:rPr>
        <w:tab/>
      </w:r>
      <w:r w:rsidRPr="00B1511C">
        <w:rPr>
          <w:lang w:val="ru-RU"/>
        </w:rPr>
        <w:t>В цьому розділі проведений аналіз предметної області та визначені місця задачі серед задач системи «Електронний Кампус». Також поставлені конкретні задачі, які необхідно виконати при розробці системи, для задач проведена їх декомпозиція, визначені вимоги та рекомендації для кожної підзадачі, яких потрібно дотримуватись при виконані цих задач. Досліджені вхідні та вихідні потоки кожної підзадачі, за яким визначено послідовність їх виконання та розроблені алгоритми їх виконання.</w:t>
      </w:r>
    </w:p>
    <w:p w14:paraId="03C9AB34" w14:textId="77777777" w:rsidR="006E1BD9" w:rsidRPr="006E1BD9" w:rsidRDefault="006E1BD9" w:rsidP="0029686D">
      <w:pPr>
        <w:spacing w:after="0"/>
        <w:ind w:firstLine="708"/>
        <w:rPr>
          <w:color w:val="000000" w:themeColor="text1"/>
        </w:rPr>
      </w:pPr>
      <w:bookmarkStart w:id="19" w:name="_Toc421142686"/>
      <w:bookmarkEnd w:id="17"/>
      <w:r w:rsidRPr="006E1BD9">
        <w:rPr>
          <w:color w:val="000000" w:themeColor="text1"/>
        </w:rPr>
        <w:t xml:space="preserve">Проаналізувавши та оцінивши всі існуючі аналоги системи для роботи з поточним навчальним розкладом КПІ, нами було створено (було встановлено недоліки та сформульовано задачі, які слід вирішити) підсистему “Розклад”. Основною задачею створеною нами системи є </w:t>
      </w:r>
      <w:r w:rsidRPr="006E1BD9">
        <w:rPr>
          <w:color w:val="000000" w:themeColor="text1"/>
        </w:rPr>
        <w:lastRenderedPageBreak/>
        <w:t>планування індивідуального розкладу користувача на базі вже існуючого розкладу в навчальному закладі, а саме в КПІ. Основний удар зроблений на розробку унікальної архітектури та API,  а також на створення мобільних додатків з дружнім користувачеві інтерфейсом.</w:t>
      </w:r>
    </w:p>
    <w:p w14:paraId="6AB99D37" w14:textId="3C9C548A" w:rsidR="006E1BD9" w:rsidRPr="006E1BD9" w:rsidRDefault="00EB6379" w:rsidP="0029686D">
      <w:pPr>
        <w:spacing w:after="0"/>
        <w:ind w:firstLine="708"/>
        <w:rPr>
          <w:color w:val="000000" w:themeColor="text1"/>
        </w:rPr>
      </w:pPr>
      <w:r>
        <w:rPr>
          <w:color w:val="000000" w:themeColor="text1"/>
        </w:rPr>
        <w:t>Пр</w:t>
      </w:r>
      <w:r w:rsidR="006E1BD9" w:rsidRPr="006E1BD9">
        <w:rPr>
          <w:color w:val="000000" w:themeColor="text1"/>
        </w:rPr>
        <w:t>и цьому інформація розкладу поділяється на:</w:t>
      </w:r>
    </w:p>
    <w:p w14:paraId="6DD13114" w14:textId="77777777" w:rsidR="006E1BD9" w:rsidRPr="006E1BD9" w:rsidRDefault="006E1BD9" w:rsidP="0029686D">
      <w:pPr>
        <w:spacing w:after="0"/>
        <w:rPr>
          <w:color w:val="000000" w:themeColor="text1"/>
        </w:rPr>
      </w:pPr>
      <w:r w:rsidRPr="006E1BD9">
        <w:rPr>
          <w:color w:val="000000" w:themeColor="text1"/>
        </w:rPr>
        <w:t>- власну інформацію користувача</w:t>
      </w:r>
    </w:p>
    <w:p w14:paraId="0D54ADE7" w14:textId="77777777" w:rsidR="006E1BD9" w:rsidRPr="006E1BD9" w:rsidRDefault="006E1BD9" w:rsidP="0029686D">
      <w:pPr>
        <w:spacing w:after="0"/>
        <w:rPr>
          <w:color w:val="000000" w:themeColor="text1"/>
        </w:rPr>
      </w:pPr>
      <w:r w:rsidRPr="006E1BD9">
        <w:rPr>
          <w:color w:val="000000" w:themeColor="text1"/>
        </w:rPr>
        <w:t>- інформацію, яка доступна для певної множини користувачів</w:t>
      </w:r>
    </w:p>
    <w:p w14:paraId="04A01E1C" w14:textId="77777777" w:rsidR="006E1BD9" w:rsidRPr="006E1BD9" w:rsidRDefault="006E1BD9" w:rsidP="0029686D">
      <w:pPr>
        <w:spacing w:after="0"/>
      </w:pPr>
      <w:r w:rsidRPr="006E1BD9">
        <w:t>- загальнодоступну інформацію (публічна інформація,я ка доступна всім)</w:t>
      </w:r>
    </w:p>
    <w:bookmarkEnd w:id="19"/>
    <w:p w14:paraId="3CBE4047" w14:textId="69B4BB3B" w:rsidR="00EB6379" w:rsidRPr="00B1511C" w:rsidRDefault="00EB6379" w:rsidP="0029686D">
      <w:pPr>
        <w:spacing w:after="0"/>
        <w:rPr>
          <w:lang w:val="ru-RU"/>
        </w:rPr>
      </w:pPr>
      <w:r w:rsidRPr="00B1511C">
        <w:rPr>
          <w:lang w:val="ru-RU"/>
        </w:rPr>
        <w:tab/>
        <w:t>Після постановки задач наступним кроком є розробка інформаційного забезпечення системи.</w:t>
      </w:r>
    </w:p>
    <w:p w14:paraId="4C04AFF0" w14:textId="54E16F68" w:rsidR="00BB20C1" w:rsidRDefault="00BB20C1">
      <w:pPr>
        <w:spacing w:line="276" w:lineRule="auto"/>
        <w:jc w:val="left"/>
      </w:pPr>
      <w:r>
        <w:br w:type="page"/>
      </w:r>
    </w:p>
    <w:p w14:paraId="0F6D6C8D" w14:textId="3B74C2CC" w:rsidR="00EB6379" w:rsidRPr="00EB6379" w:rsidRDefault="00EB6379" w:rsidP="00EB6379">
      <w:pPr>
        <w:pStyle w:val="1"/>
        <w:numPr>
          <w:ilvl w:val="0"/>
          <w:numId w:val="26"/>
        </w:numPr>
        <w:spacing w:before="240" w:after="240"/>
      </w:pPr>
      <w:bookmarkStart w:id="20" w:name="_Toc296321210"/>
      <w:r>
        <w:lastRenderedPageBreak/>
        <w:t>РОЗРОБКА ІНФОРМАЦІЙНОГО ЗАБЕЗПЕЧЕННЯ СИСТЕМИ</w:t>
      </w:r>
      <w:bookmarkEnd w:id="20"/>
    </w:p>
    <w:p w14:paraId="0B41F61B" w14:textId="5D7F5055" w:rsidR="006F2F6C" w:rsidRDefault="00984B6F" w:rsidP="00271BDE">
      <w:pPr>
        <w:pStyle w:val="2"/>
        <w:numPr>
          <w:ilvl w:val="1"/>
          <w:numId w:val="26"/>
        </w:numPr>
        <w:spacing w:before="240" w:after="240"/>
        <w:ind w:hanging="83"/>
        <w:jc w:val="both"/>
      </w:pPr>
      <w:r>
        <w:t xml:space="preserve"> </w:t>
      </w:r>
      <w:bookmarkStart w:id="21" w:name="_Toc296321211"/>
      <w:r w:rsidR="00E20447">
        <w:t>Cтруктура локальної бази да</w:t>
      </w:r>
      <w:r w:rsidR="00EB6379">
        <w:t>них</w:t>
      </w:r>
      <w:bookmarkEnd w:id="21"/>
      <w:r w:rsidR="00EB6379">
        <w:t xml:space="preserve"> </w:t>
      </w:r>
    </w:p>
    <w:p w14:paraId="2ECE4CB0" w14:textId="618A06AB" w:rsidR="00984B6F" w:rsidRPr="00B1511C" w:rsidRDefault="00984B6F" w:rsidP="0029686D">
      <w:pPr>
        <w:spacing w:after="0"/>
        <w:rPr>
          <w:lang w:val="ru-RU"/>
        </w:rPr>
      </w:pPr>
      <w:r>
        <w:tab/>
        <w:t xml:space="preserve">Основною задачею </w:t>
      </w:r>
      <w:r w:rsidR="00E20447">
        <w:t>використання лок</w:t>
      </w:r>
      <w:r w:rsidR="00E20447">
        <w:tab/>
        <w:t>альної бази да</w:t>
      </w:r>
      <w:r>
        <w:t>них є кешування необхідної користувачеві інформації, тобто збереження її локально на мобільному пристрої</w:t>
      </w:r>
      <w:r w:rsidRPr="00B1511C">
        <w:rPr>
          <w:lang w:val="ru-RU"/>
        </w:rPr>
        <w:t xml:space="preserve">. </w:t>
      </w:r>
      <w:r>
        <w:t xml:space="preserve">Для цього нам не </w:t>
      </w:r>
      <w:r w:rsidR="00E20447">
        <w:t>потрібно клонувати всю базу дан</w:t>
      </w:r>
      <w:r>
        <w:t>их з сервера а тільки окрему її частину</w:t>
      </w:r>
      <w:r w:rsidRPr="00B1511C">
        <w:rPr>
          <w:lang w:val="ru-RU"/>
        </w:rPr>
        <w:t>. Таким чином, створено локальну БД яка має 6 таблиць. Надалі конкретно про кожну таблицю.</w:t>
      </w:r>
    </w:p>
    <w:p w14:paraId="339389BD" w14:textId="3E17EBCE" w:rsidR="00C215BC" w:rsidRPr="00B1511C" w:rsidRDefault="00984B6F" w:rsidP="0029686D">
      <w:pPr>
        <w:spacing w:after="0"/>
        <w:rPr>
          <w:lang w:val="ru-RU"/>
        </w:rPr>
      </w:pPr>
      <w:r>
        <w:tab/>
        <w:t xml:space="preserve">Таблиця </w:t>
      </w:r>
      <w:r w:rsidRPr="00F00C1F">
        <w:rPr>
          <w:i/>
          <w:lang w:val="en-US"/>
        </w:rPr>
        <w:t>Profile</w:t>
      </w:r>
      <w:r w:rsidRPr="00B1511C">
        <w:rPr>
          <w:lang w:val="ru-RU"/>
        </w:rPr>
        <w:t xml:space="preserve"> </w:t>
      </w:r>
      <w:r>
        <w:t xml:space="preserve">створеня для збереження основної інформації користувача, а саме </w:t>
      </w:r>
      <w:r w:rsidRPr="00B1511C">
        <w:rPr>
          <w:lang w:val="ru-RU"/>
        </w:rPr>
        <w:t>:</w:t>
      </w:r>
    </w:p>
    <w:p w14:paraId="26D15AE3" w14:textId="3AB2D824" w:rsidR="00984B6F" w:rsidRPr="00F00C1F" w:rsidRDefault="00984B6F" w:rsidP="0029686D">
      <w:pPr>
        <w:pStyle w:val="a8"/>
        <w:numPr>
          <w:ilvl w:val="0"/>
          <w:numId w:val="14"/>
        </w:numPr>
        <w:spacing w:after="0"/>
        <w:rPr>
          <w:i/>
          <w:lang w:val="en-US"/>
        </w:rPr>
      </w:pPr>
      <w:proofErr w:type="gramStart"/>
      <w:r w:rsidRPr="00F00C1F">
        <w:rPr>
          <w:i/>
          <w:lang w:val="en-US"/>
        </w:rPr>
        <w:t>course</w:t>
      </w:r>
      <w:proofErr w:type="gramEnd"/>
      <w:r w:rsidR="00C215BC" w:rsidRPr="00F00C1F">
        <w:rPr>
          <w:i/>
          <w:lang w:val="en-US"/>
        </w:rPr>
        <w:t>(Int64)</w:t>
      </w:r>
      <w:r w:rsidRPr="00F00C1F">
        <w:rPr>
          <w:i/>
          <w:lang w:val="en-US"/>
        </w:rPr>
        <w:t xml:space="preserve"> </w:t>
      </w:r>
    </w:p>
    <w:p w14:paraId="36BE1700" w14:textId="35853AAF" w:rsidR="00C215BC" w:rsidRPr="00F00C1F" w:rsidRDefault="00C215BC" w:rsidP="0029686D">
      <w:pPr>
        <w:pStyle w:val="a8"/>
        <w:numPr>
          <w:ilvl w:val="0"/>
          <w:numId w:val="14"/>
        </w:numPr>
        <w:spacing w:after="0"/>
        <w:rPr>
          <w:i/>
          <w:lang w:val="en-US"/>
        </w:rPr>
      </w:pPr>
      <w:proofErr w:type="gramStart"/>
      <w:r w:rsidRPr="00F00C1F">
        <w:rPr>
          <w:i/>
          <w:lang w:val="en-US"/>
        </w:rPr>
        <w:t>id</w:t>
      </w:r>
      <w:proofErr w:type="gramEnd"/>
      <w:r w:rsidRPr="00F00C1F">
        <w:rPr>
          <w:i/>
          <w:lang w:val="en-US"/>
        </w:rPr>
        <w:t>(Int64)</w:t>
      </w:r>
    </w:p>
    <w:p w14:paraId="76D505BE" w14:textId="7A1AC05B" w:rsidR="00984B6F" w:rsidRPr="00F00C1F" w:rsidRDefault="00984B6F" w:rsidP="0029686D">
      <w:pPr>
        <w:pStyle w:val="a8"/>
        <w:numPr>
          <w:ilvl w:val="0"/>
          <w:numId w:val="14"/>
        </w:numPr>
        <w:spacing w:after="0"/>
        <w:rPr>
          <w:i/>
          <w:lang w:val="en-US"/>
        </w:rPr>
      </w:pPr>
      <w:proofErr w:type="gramStart"/>
      <w:r w:rsidRPr="00F00C1F">
        <w:rPr>
          <w:i/>
          <w:lang w:val="en-US"/>
        </w:rPr>
        <w:t>faculty</w:t>
      </w:r>
      <w:proofErr w:type="gramEnd"/>
      <w:r w:rsidR="00C215BC" w:rsidRPr="00F00C1F">
        <w:rPr>
          <w:i/>
          <w:lang w:val="en-US"/>
        </w:rPr>
        <w:t>(String)</w:t>
      </w:r>
    </w:p>
    <w:p w14:paraId="079BD483" w14:textId="6F5256BF" w:rsidR="00984B6F" w:rsidRPr="00F00C1F" w:rsidRDefault="00984B6F" w:rsidP="0029686D">
      <w:pPr>
        <w:pStyle w:val="a8"/>
        <w:numPr>
          <w:ilvl w:val="0"/>
          <w:numId w:val="14"/>
        </w:numPr>
        <w:spacing w:after="0"/>
        <w:rPr>
          <w:i/>
          <w:lang w:val="en-US"/>
        </w:rPr>
      </w:pPr>
      <w:proofErr w:type="gramStart"/>
      <w:r w:rsidRPr="00F00C1F">
        <w:rPr>
          <w:i/>
          <w:lang w:val="en-US"/>
        </w:rPr>
        <w:t>group</w:t>
      </w:r>
      <w:proofErr w:type="gramEnd"/>
      <w:r w:rsidR="00C215BC" w:rsidRPr="00F00C1F">
        <w:rPr>
          <w:i/>
          <w:lang w:val="en-US"/>
        </w:rPr>
        <w:t>(String)</w:t>
      </w:r>
    </w:p>
    <w:p w14:paraId="722FFF85" w14:textId="44D6C89C" w:rsidR="00984B6F" w:rsidRPr="00F00C1F" w:rsidRDefault="00984B6F" w:rsidP="0029686D">
      <w:pPr>
        <w:pStyle w:val="a8"/>
        <w:numPr>
          <w:ilvl w:val="0"/>
          <w:numId w:val="14"/>
        </w:numPr>
        <w:spacing w:after="0"/>
        <w:rPr>
          <w:i/>
          <w:lang w:val="en-US"/>
        </w:rPr>
      </w:pPr>
      <w:proofErr w:type="gramStart"/>
      <w:r w:rsidRPr="00F00C1F">
        <w:rPr>
          <w:i/>
          <w:lang w:val="en-US"/>
        </w:rPr>
        <w:t>name</w:t>
      </w:r>
      <w:proofErr w:type="gramEnd"/>
      <w:r w:rsidR="00C215BC" w:rsidRPr="00F00C1F">
        <w:rPr>
          <w:i/>
          <w:lang w:val="en-US"/>
        </w:rPr>
        <w:t>(String)</w:t>
      </w:r>
    </w:p>
    <w:p w14:paraId="45B91DCF" w14:textId="7EDADFCF" w:rsidR="00984B6F" w:rsidRPr="00F00C1F" w:rsidRDefault="00984B6F" w:rsidP="0029686D">
      <w:pPr>
        <w:pStyle w:val="a8"/>
        <w:numPr>
          <w:ilvl w:val="0"/>
          <w:numId w:val="14"/>
        </w:numPr>
        <w:spacing w:after="0"/>
        <w:rPr>
          <w:i/>
          <w:lang w:val="en-US"/>
        </w:rPr>
      </w:pPr>
      <w:proofErr w:type="gramStart"/>
      <w:r w:rsidRPr="00F00C1F">
        <w:rPr>
          <w:i/>
          <w:lang w:val="en-US"/>
        </w:rPr>
        <w:t>surname</w:t>
      </w:r>
      <w:proofErr w:type="gramEnd"/>
      <w:r w:rsidR="00C215BC" w:rsidRPr="00F00C1F">
        <w:rPr>
          <w:i/>
          <w:lang w:val="en-US"/>
        </w:rPr>
        <w:t>(String)</w:t>
      </w:r>
    </w:p>
    <w:p w14:paraId="48370759" w14:textId="530EB937" w:rsidR="00984B6F" w:rsidRPr="00B1511C" w:rsidRDefault="00984B6F" w:rsidP="0029686D">
      <w:pPr>
        <w:spacing w:after="0"/>
        <w:ind w:left="360"/>
        <w:rPr>
          <w:lang w:val="ru-RU"/>
        </w:rPr>
      </w:pPr>
      <w:r>
        <w:tab/>
        <w:t>Та звязки з іншими</w:t>
      </w:r>
      <w:r w:rsidR="00C215BC">
        <w:t xml:space="preserve"> таблицями</w:t>
      </w:r>
      <w:r w:rsidR="00C215BC" w:rsidRPr="00B1511C">
        <w:rPr>
          <w:lang w:val="ru-RU"/>
        </w:rPr>
        <w:t xml:space="preserve"> :</w:t>
      </w:r>
    </w:p>
    <w:p w14:paraId="76E456F8" w14:textId="186336F9" w:rsidR="00C215BC" w:rsidRPr="00C215BC" w:rsidRDefault="00C215BC" w:rsidP="0029686D">
      <w:pPr>
        <w:pStyle w:val="a8"/>
        <w:numPr>
          <w:ilvl w:val="0"/>
          <w:numId w:val="14"/>
        </w:numPr>
        <w:spacing w:after="0"/>
        <w:rPr>
          <w:lang w:val="en-US"/>
        </w:rPr>
      </w:pPr>
      <w:proofErr w:type="gramStart"/>
      <w:r w:rsidRPr="00F00C1F">
        <w:rPr>
          <w:i/>
          <w:lang w:val="en-US"/>
        </w:rPr>
        <w:t>eventsOwner</w:t>
      </w:r>
      <w:proofErr w:type="gramEnd"/>
      <w:r>
        <w:rPr>
          <w:lang w:val="en-US"/>
        </w:rPr>
        <w:t>(тип :</w:t>
      </w:r>
      <w:r>
        <w:t>один до багатьох</w:t>
      </w:r>
      <w:r>
        <w:rPr>
          <w:lang w:val="en-US"/>
        </w:rPr>
        <w:t xml:space="preserve">, </w:t>
      </w:r>
      <w:r>
        <w:t>таблиця</w:t>
      </w:r>
      <w:r>
        <w:rPr>
          <w:lang w:val="en-US"/>
        </w:rPr>
        <w:t xml:space="preserve">: </w:t>
      </w:r>
      <w:r w:rsidRPr="00F00C1F">
        <w:rPr>
          <w:i/>
          <w:lang w:val="en-US"/>
        </w:rPr>
        <w:t>Event</w:t>
      </w:r>
      <w:r>
        <w:rPr>
          <w:lang w:val="en-US"/>
        </w:rPr>
        <w:t>)</w:t>
      </w:r>
    </w:p>
    <w:p w14:paraId="63C4741F" w14:textId="18A23336" w:rsidR="00C215BC" w:rsidRDefault="00C215BC" w:rsidP="0029686D">
      <w:pPr>
        <w:pStyle w:val="a8"/>
        <w:numPr>
          <w:ilvl w:val="0"/>
          <w:numId w:val="14"/>
        </w:numPr>
        <w:spacing w:after="0"/>
        <w:rPr>
          <w:lang w:val="en-US"/>
        </w:rPr>
      </w:pPr>
      <w:proofErr w:type="gramStart"/>
      <w:r w:rsidRPr="00F00C1F">
        <w:rPr>
          <w:i/>
          <w:lang w:val="en-US"/>
        </w:rPr>
        <w:t>teachersOnStage</w:t>
      </w:r>
      <w:proofErr w:type="gramEnd"/>
      <w:r>
        <w:rPr>
          <w:lang w:val="en-US"/>
        </w:rPr>
        <w:t>(тип :</w:t>
      </w:r>
      <w:r>
        <w:t>один до багатьох</w:t>
      </w:r>
      <w:r>
        <w:rPr>
          <w:lang w:val="en-US"/>
        </w:rPr>
        <w:t xml:space="preserve">, </w:t>
      </w:r>
      <w:r>
        <w:t>таблиця</w:t>
      </w:r>
      <w:r>
        <w:rPr>
          <w:lang w:val="en-US"/>
        </w:rPr>
        <w:t xml:space="preserve">: </w:t>
      </w:r>
      <w:r w:rsidRPr="00F00C1F">
        <w:rPr>
          <w:i/>
          <w:lang w:val="en-US"/>
        </w:rPr>
        <w:t>Teacher</w:t>
      </w:r>
      <w:r>
        <w:rPr>
          <w:lang w:val="en-US"/>
        </w:rPr>
        <w:t>)</w:t>
      </w:r>
    </w:p>
    <w:p w14:paraId="036130C1" w14:textId="0D4ECA2F" w:rsidR="00C215BC" w:rsidRPr="00B1511C" w:rsidRDefault="00C215BC" w:rsidP="0029686D">
      <w:pPr>
        <w:pStyle w:val="a8"/>
        <w:numPr>
          <w:ilvl w:val="0"/>
          <w:numId w:val="14"/>
        </w:numPr>
        <w:spacing w:after="0"/>
        <w:rPr>
          <w:lang w:val="ru-RU"/>
        </w:rPr>
      </w:pPr>
      <w:proofErr w:type="gramStart"/>
      <w:r w:rsidRPr="00F00C1F">
        <w:rPr>
          <w:i/>
          <w:lang w:val="en-US"/>
        </w:rPr>
        <w:t>week</w:t>
      </w:r>
      <w:proofErr w:type="gramEnd"/>
      <w:r w:rsidRPr="00B1511C">
        <w:rPr>
          <w:lang w:val="ru-RU"/>
        </w:rPr>
        <w:t>(тип :</w:t>
      </w:r>
      <w:r>
        <w:t>один до багатьох</w:t>
      </w:r>
      <w:r w:rsidRPr="00B1511C">
        <w:rPr>
          <w:lang w:val="ru-RU"/>
        </w:rPr>
        <w:t xml:space="preserve">, </w:t>
      </w:r>
      <w:r>
        <w:t>таблиця</w:t>
      </w:r>
      <w:r w:rsidRPr="00B1511C">
        <w:rPr>
          <w:lang w:val="ru-RU"/>
        </w:rPr>
        <w:t xml:space="preserve">: </w:t>
      </w:r>
      <w:r w:rsidRPr="00F00C1F">
        <w:rPr>
          <w:i/>
          <w:lang w:val="en-US"/>
        </w:rPr>
        <w:t>Week</w:t>
      </w:r>
      <w:r w:rsidRPr="00B1511C">
        <w:rPr>
          <w:lang w:val="ru-RU"/>
        </w:rPr>
        <w:t>)</w:t>
      </w:r>
    </w:p>
    <w:p w14:paraId="589B365E" w14:textId="7A2E99FE" w:rsidR="00984B6F" w:rsidRPr="00B1511C" w:rsidRDefault="00984B6F" w:rsidP="0029686D">
      <w:pPr>
        <w:spacing w:after="0"/>
        <w:rPr>
          <w:lang w:val="ru-RU"/>
        </w:rPr>
      </w:pPr>
      <w:r>
        <w:tab/>
        <w:t xml:space="preserve">Таблиця Teachers створення для збереження інформації про викладача та має поля </w:t>
      </w:r>
      <w:r w:rsidR="00C215BC" w:rsidRPr="00B1511C">
        <w:rPr>
          <w:lang w:val="ru-RU"/>
        </w:rPr>
        <w:t>:</w:t>
      </w:r>
    </w:p>
    <w:p w14:paraId="68D68CF9" w14:textId="063A1E3D" w:rsidR="00C215BC" w:rsidRPr="00F00C1F" w:rsidRDefault="00C215BC" w:rsidP="0029686D">
      <w:pPr>
        <w:pStyle w:val="a8"/>
        <w:numPr>
          <w:ilvl w:val="0"/>
          <w:numId w:val="14"/>
        </w:numPr>
        <w:spacing w:after="0"/>
        <w:rPr>
          <w:i/>
          <w:lang w:val="en-US"/>
        </w:rPr>
      </w:pPr>
      <w:proofErr w:type="gramStart"/>
      <w:r w:rsidRPr="00F00C1F">
        <w:rPr>
          <w:i/>
          <w:lang w:val="en-US"/>
        </w:rPr>
        <w:t>id</w:t>
      </w:r>
      <w:proofErr w:type="gramEnd"/>
      <w:r w:rsidRPr="00F00C1F">
        <w:rPr>
          <w:i/>
          <w:lang w:val="en-US"/>
        </w:rPr>
        <w:t xml:space="preserve">(Int64) </w:t>
      </w:r>
    </w:p>
    <w:p w14:paraId="09EB1549" w14:textId="6C4B0827" w:rsidR="00C215BC" w:rsidRPr="00F00C1F" w:rsidRDefault="00C215BC" w:rsidP="0029686D">
      <w:pPr>
        <w:pStyle w:val="a8"/>
        <w:numPr>
          <w:ilvl w:val="0"/>
          <w:numId w:val="14"/>
        </w:numPr>
        <w:spacing w:after="0"/>
        <w:rPr>
          <w:i/>
          <w:lang w:val="en-US"/>
        </w:rPr>
      </w:pPr>
      <w:proofErr w:type="gramStart"/>
      <w:r w:rsidRPr="00F00C1F">
        <w:rPr>
          <w:i/>
          <w:lang w:val="en-US"/>
        </w:rPr>
        <w:t>name</w:t>
      </w:r>
      <w:proofErr w:type="gramEnd"/>
      <w:r w:rsidRPr="00F00C1F">
        <w:rPr>
          <w:i/>
          <w:lang w:val="en-US"/>
        </w:rPr>
        <w:t>(String)</w:t>
      </w:r>
    </w:p>
    <w:p w14:paraId="1A9C496B" w14:textId="1DB89229" w:rsidR="00C215BC" w:rsidRPr="00F00C1F" w:rsidRDefault="00C215BC" w:rsidP="0029686D">
      <w:pPr>
        <w:pStyle w:val="a8"/>
        <w:numPr>
          <w:ilvl w:val="0"/>
          <w:numId w:val="14"/>
        </w:numPr>
        <w:spacing w:after="0"/>
        <w:rPr>
          <w:i/>
          <w:lang w:val="en-US"/>
        </w:rPr>
      </w:pPr>
      <w:proofErr w:type="gramStart"/>
      <w:r w:rsidRPr="00F00C1F">
        <w:rPr>
          <w:i/>
          <w:lang w:val="en-US"/>
        </w:rPr>
        <w:t>scienceDegree</w:t>
      </w:r>
      <w:proofErr w:type="gramEnd"/>
      <w:r w:rsidRPr="00F00C1F">
        <w:rPr>
          <w:i/>
          <w:lang w:val="en-US"/>
        </w:rPr>
        <w:t>(String)</w:t>
      </w:r>
    </w:p>
    <w:p w14:paraId="78B954AD" w14:textId="45564112" w:rsidR="00C215BC" w:rsidRPr="00F00C1F" w:rsidRDefault="00C215BC" w:rsidP="0029686D">
      <w:pPr>
        <w:pStyle w:val="a8"/>
        <w:numPr>
          <w:ilvl w:val="0"/>
          <w:numId w:val="14"/>
        </w:numPr>
        <w:spacing w:after="0"/>
        <w:rPr>
          <w:i/>
          <w:lang w:val="en-US"/>
        </w:rPr>
      </w:pPr>
      <w:proofErr w:type="gramStart"/>
      <w:r w:rsidRPr="00F00C1F">
        <w:rPr>
          <w:i/>
          <w:lang w:val="en-US"/>
        </w:rPr>
        <w:t>secondName</w:t>
      </w:r>
      <w:proofErr w:type="gramEnd"/>
      <w:r w:rsidRPr="00F00C1F">
        <w:rPr>
          <w:i/>
          <w:lang w:val="en-US"/>
        </w:rPr>
        <w:t>(String)</w:t>
      </w:r>
    </w:p>
    <w:p w14:paraId="05E5488C" w14:textId="77777777" w:rsidR="00C215BC" w:rsidRPr="00B1511C" w:rsidRDefault="00C215BC" w:rsidP="0029686D">
      <w:pPr>
        <w:spacing w:after="0"/>
        <w:ind w:left="360"/>
        <w:rPr>
          <w:lang w:val="ru-RU"/>
        </w:rPr>
      </w:pPr>
      <w:r>
        <w:tab/>
        <w:t>Та звязки з іншими таблицями</w:t>
      </w:r>
      <w:r w:rsidRPr="00B1511C">
        <w:rPr>
          <w:lang w:val="ru-RU"/>
        </w:rPr>
        <w:t xml:space="preserve"> :</w:t>
      </w:r>
    </w:p>
    <w:p w14:paraId="21937024" w14:textId="0DA809C2" w:rsidR="00C215BC" w:rsidRDefault="00C215BC" w:rsidP="0029686D">
      <w:pPr>
        <w:pStyle w:val="a8"/>
        <w:numPr>
          <w:ilvl w:val="0"/>
          <w:numId w:val="14"/>
        </w:numPr>
        <w:spacing w:after="0"/>
        <w:rPr>
          <w:lang w:val="en-US"/>
        </w:rPr>
      </w:pPr>
      <w:proofErr w:type="gramStart"/>
      <w:r w:rsidRPr="00F00C1F">
        <w:rPr>
          <w:i/>
          <w:lang w:val="en-US"/>
        </w:rPr>
        <w:t>subjects</w:t>
      </w:r>
      <w:proofErr w:type="gramEnd"/>
      <w:r>
        <w:rPr>
          <w:lang w:val="en-US"/>
        </w:rPr>
        <w:t>(тип :</w:t>
      </w:r>
      <w:r>
        <w:t>один до багатьох</w:t>
      </w:r>
      <w:r>
        <w:rPr>
          <w:lang w:val="en-US"/>
        </w:rPr>
        <w:t xml:space="preserve">, </w:t>
      </w:r>
      <w:r>
        <w:t>таблиця</w:t>
      </w:r>
      <w:r>
        <w:rPr>
          <w:lang w:val="en-US"/>
        </w:rPr>
        <w:t xml:space="preserve">: </w:t>
      </w:r>
      <w:r w:rsidRPr="00F00C1F">
        <w:rPr>
          <w:i/>
          <w:lang w:val="en-US"/>
        </w:rPr>
        <w:t>Subject</w:t>
      </w:r>
      <w:r>
        <w:rPr>
          <w:lang w:val="en-US"/>
        </w:rPr>
        <w:t>)</w:t>
      </w:r>
    </w:p>
    <w:p w14:paraId="6E240103" w14:textId="6F2C0AFE" w:rsidR="00C215BC" w:rsidRPr="00B1511C" w:rsidRDefault="00C215BC" w:rsidP="0029686D">
      <w:pPr>
        <w:spacing w:after="0"/>
        <w:rPr>
          <w:lang w:val="ru-RU"/>
        </w:rPr>
      </w:pPr>
      <w:r>
        <w:lastRenderedPageBreak/>
        <w:tab/>
        <w:t xml:space="preserve">Таблиця </w:t>
      </w:r>
      <w:r>
        <w:rPr>
          <w:lang w:val="en-US"/>
        </w:rPr>
        <w:t>Events</w:t>
      </w:r>
      <w:r>
        <w:t xml:space="preserve"> створення для збереження інформації про додану подію користувача та має поля </w:t>
      </w:r>
      <w:r w:rsidRPr="00B1511C">
        <w:rPr>
          <w:lang w:val="ru-RU"/>
        </w:rPr>
        <w:t>:</w:t>
      </w:r>
    </w:p>
    <w:p w14:paraId="7647C80C" w14:textId="77777777" w:rsidR="00C215BC" w:rsidRPr="00F00C1F" w:rsidRDefault="00C215BC" w:rsidP="0029686D">
      <w:pPr>
        <w:pStyle w:val="a8"/>
        <w:numPr>
          <w:ilvl w:val="0"/>
          <w:numId w:val="14"/>
        </w:numPr>
        <w:spacing w:after="0"/>
        <w:rPr>
          <w:i/>
          <w:lang w:val="en-US"/>
        </w:rPr>
      </w:pPr>
      <w:proofErr w:type="gramStart"/>
      <w:r w:rsidRPr="00F00C1F">
        <w:rPr>
          <w:i/>
          <w:lang w:val="en-US"/>
        </w:rPr>
        <w:t>id</w:t>
      </w:r>
      <w:proofErr w:type="gramEnd"/>
      <w:r w:rsidRPr="00F00C1F">
        <w:rPr>
          <w:i/>
          <w:lang w:val="en-US"/>
        </w:rPr>
        <w:t xml:space="preserve">(Int64) </w:t>
      </w:r>
    </w:p>
    <w:p w14:paraId="3AD26D38" w14:textId="77777777" w:rsidR="00C215BC" w:rsidRPr="00F00C1F" w:rsidRDefault="00C215BC" w:rsidP="0029686D">
      <w:pPr>
        <w:pStyle w:val="a8"/>
        <w:numPr>
          <w:ilvl w:val="0"/>
          <w:numId w:val="14"/>
        </w:numPr>
        <w:spacing w:after="0"/>
        <w:rPr>
          <w:i/>
          <w:lang w:val="en-US"/>
        </w:rPr>
      </w:pPr>
      <w:proofErr w:type="gramStart"/>
      <w:r w:rsidRPr="00F00C1F">
        <w:rPr>
          <w:i/>
          <w:lang w:val="en-US"/>
        </w:rPr>
        <w:t>name</w:t>
      </w:r>
      <w:proofErr w:type="gramEnd"/>
      <w:r w:rsidRPr="00F00C1F">
        <w:rPr>
          <w:i/>
          <w:lang w:val="en-US"/>
        </w:rPr>
        <w:t>(String)</w:t>
      </w:r>
    </w:p>
    <w:p w14:paraId="759EB885" w14:textId="5354091E" w:rsidR="00C215BC" w:rsidRPr="00F00C1F" w:rsidRDefault="00C215BC" w:rsidP="0029686D">
      <w:pPr>
        <w:pStyle w:val="a8"/>
        <w:numPr>
          <w:ilvl w:val="0"/>
          <w:numId w:val="14"/>
        </w:numPr>
        <w:spacing w:after="0"/>
        <w:rPr>
          <w:i/>
          <w:lang w:val="en-US"/>
        </w:rPr>
      </w:pPr>
      <w:proofErr w:type="gramStart"/>
      <w:r w:rsidRPr="00F00C1F">
        <w:rPr>
          <w:i/>
          <w:lang w:val="en-US"/>
        </w:rPr>
        <w:t>type</w:t>
      </w:r>
      <w:proofErr w:type="gramEnd"/>
      <w:r w:rsidRPr="00F00C1F">
        <w:rPr>
          <w:i/>
          <w:lang w:val="en-US"/>
        </w:rPr>
        <w:t>(String)</w:t>
      </w:r>
    </w:p>
    <w:p w14:paraId="59EE9AAA" w14:textId="31B052A3" w:rsidR="00C215BC" w:rsidRPr="00F00C1F" w:rsidRDefault="00C215BC" w:rsidP="0029686D">
      <w:pPr>
        <w:pStyle w:val="a8"/>
        <w:numPr>
          <w:ilvl w:val="0"/>
          <w:numId w:val="14"/>
        </w:numPr>
        <w:spacing w:after="0"/>
        <w:rPr>
          <w:i/>
          <w:lang w:val="en-US"/>
        </w:rPr>
      </w:pPr>
      <w:proofErr w:type="gramStart"/>
      <w:r w:rsidRPr="00F00C1F">
        <w:rPr>
          <w:i/>
          <w:lang w:val="en-US"/>
        </w:rPr>
        <w:t>place</w:t>
      </w:r>
      <w:proofErr w:type="gramEnd"/>
      <w:r w:rsidRPr="00F00C1F">
        <w:rPr>
          <w:i/>
          <w:lang w:val="en-US"/>
        </w:rPr>
        <w:t>(String)</w:t>
      </w:r>
    </w:p>
    <w:p w14:paraId="6519B86E" w14:textId="77777777" w:rsidR="00C215BC" w:rsidRPr="00B1511C" w:rsidRDefault="00C215BC" w:rsidP="0029686D">
      <w:pPr>
        <w:spacing w:after="0"/>
        <w:ind w:left="360"/>
        <w:rPr>
          <w:lang w:val="ru-RU"/>
        </w:rPr>
      </w:pPr>
      <w:r>
        <w:tab/>
        <w:t>Та звязки з іншими таблицями</w:t>
      </w:r>
      <w:r w:rsidRPr="00B1511C">
        <w:rPr>
          <w:lang w:val="ru-RU"/>
        </w:rPr>
        <w:t xml:space="preserve"> :</w:t>
      </w:r>
    </w:p>
    <w:p w14:paraId="445906CE" w14:textId="77777777" w:rsidR="00C215BC" w:rsidRPr="00B1511C" w:rsidRDefault="00C215BC" w:rsidP="0029686D">
      <w:pPr>
        <w:pStyle w:val="a8"/>
        <w:numPr>
          <w:ilvl w:val="0"/>
          <w:numId w:val="14"/>
        </w:numPr>
        <w:spacing w:after="0"/>
        <w:rPr>
          <w:lang w:val="ru-RU"/>
        </w:rPr>
      </w:pPr>
      <w:proofErr w:type="gramStart"/>
      <w:r>
        <w:rPr>
          <w:lang w:val="en-US"/>
        </w:rPr>
        <w:t>owner</w:t>
      </w:r>
      <w:proofErr w:type="gramEnd"/>
      <w:r w:rsidRPr="00B1511C">
        <w:rPr>
          <w:lang w:val="ru-RU"/>
        </w:rPr>
        <w:t>(тип :</w:t>
      </w:r>
      <w:r>
        <w:t>один до одого</w:t>
      </w:r>
      <w:r w:rsidRPr="00B1511C">
        <w:rPr>
          <w:lang w:val="ru-RU"/>
        </w:rPr>
        <w:t xml:space="preserve">, </w:t>
      </w:r>
      <w:r>
        <w:t>таблиця</w:t>
      </w:r>
      <w:r w:rsidRPr="00B1511C">
        <w:rPr>
          <w:lang w:val="ru-RU"/>
        </w:rPr>
        <w:t xml:space="preserve">: </w:t>
      </w:r>
      <w:r w:rsidRPr="00F00C1F">
        <w:rPr>
          <w:i/>
          <w:lang w:val="en-US"/>
        </w:rPr>
        <w:t>Profile</w:t>
      </w:r>
      <w:r w:rsidRPr="00B1511C">
        <w:rPr>
          <w:lang w:val="ru-RU"/>
        </w:rPr>
        <w:t>)</w:t>
      </w:r>
    </w:p>
    <w:p w14:paraId="4F88D90A" w14:textId="314FB43B" w:rsidR="00C215BC" w:rsidRPr="00B1511C" w:rsidRDefault="00C215BC" w:rsidP="0029686D">
      <w:pPr>
        <w:spacing w:after="0"/>
        <w:ind w:left="360"/>
        <w:rPr>
          <w:lang w:val="ru-RU"/>
        </w:rPr>
      </w:pPr>
      <w:r>
        <w:tab/>
        <w:t xml:space="preserve">Таблиця </w:t>
      </w:r>
      <w:r w:rsidRPr="00F00C1F">
        <w:rPr>
          <w:i/>
          <w:lang w:val="en-US"/>
        </w:rPr>
        <w:t>Week</w:t>
      </w:r>
      <w:r>
        <w:t xml:space="preserve"> створення для збереження інформації про розклад певого тиждня для користувача та має поля </w:t>
      </w:r>
      <w:r w:rsidRPr="00B1511C">
        <w:rPr>
          <w:lang w:val="ru-RU"/>
        </w:rPr>
        <w:t>:</w:t>
      </w:r>
    </w:p>
    <w:p w14:paraId="4FFB3C42" w14:textId="77777777" w:rsidR="00C215BC" w:rsidRPr="00F00C1F" w:rsidRDefault="00C215BC" w:rsidP="0029686D">
      <w:pPr>
        <w:pStyle w:val="a8"/>
        <w:numPr>
          <w:ilvl w:val="0"/>
          <w:numId w:val="14"/>
        </w:numPr>
        <w:spacing w:after="0"/>
        <w:rPr>
          <w:i/>
          <w:lang w:val="en-US"/>
        </w:rPr>
      </w:pPr>
      <w:proofErr w:type="gramStart"/>
      <w:r w:rsidRPr="00F00C1F">
        <w:rPr>
          <w:i/>
          <w:lang w:val="en-US"/>
        </w:rPr>
        <w:t>id</w:t>
      </w:r>
      <w:proofErr w:type="gramEnd"/>
      <w:r w:rsidRPr="00F00C1F">
        <w:rPr>
          <w:i/>
          <w:lang w:val="en-US"/>
        </w:rPr>
        <w:t xml:space="preserve">(Int64) </w:t>
      </w:r>
    </w:p>
    <w:p w14:paraId="744391D4" w14:textId="4B715273" w:rsidR="00C215BC" w:rsidRPr="00F00C1F" w:rsidRDefault="00C215BC" w:rsidP="0029686D">
      <w:pPr>
        <w:pStyle w:val="a8"/>
        <w:numPr>
          <w:ilvl w:val="0"/>
          <w:numId w:val="14"/>
        </w:numPr>
        <w:spacing w:after="0"/>
        <w:rPr>
          <w:i/>
          <w:lang w:val="en-US"/>
        </w:rPr>
      </w:pPr>
      <w:proofErr w:type="gramStart"/>
      <w:r w:rsidRPr="00F00C1F">
        <w:rPr>
          <w:i/>
          <w:lang w:val="en-US"/>
        </w:rPr>
        <w:t>workDays</w:t>
      </w:r>
      <w:proofErr w:type="gramEnd"/>
      <w:r w:rsidRPr="00F00C1F">
        <w:rPr>
          <w:i/>
          <w:lang w:val="en-US"/>
        </w:rPr>
        <w:t>(Schedule)</w:t>
      </w:r>
    </w:p>
    <w:p w14:paraId="5F3E7AC2" w14:textId="05F76136" w:rsidR="00C215BC" w:rsidRPr="00F00C1F" w:rsidRDefault="00C215BC" w:rsidP="0029686D">
      <w:pPr>
        <w:pStyle w:val="a8"/>
        <w:numPr>
          <w:ilvl w:val="0"/>
          <w:numId w:val="14"/>
        </w:numPr>
        <w:spacing w:after="0"/>
        <w:rPr>
          <w:i/>
          <w:lang w:val="en-US"/>
        </w:rPr>
      </w:pPr>
      <w:proofErr w:type="gramStart"/>
      <w:r w:rsidRPr="00F00C1F">
        <w:rPr>
          <w:i/>
          <w:lang w:val="en-US"/>
        </w:rPr>
        <w:t>modified</w:t>
      </w:r>
      <w:proofErr w:type="gramEnd"/>
      <w:r w:rsidRPr="00F00C1F">
        <w:rPr>
          <w:i/>
          <w:lang w:val="en-US"/>
        </w:rPr>
        <w:t>(Bool)</w:t>
      </w:r>
    </w:p>
    <w:p w14:paraId="23559A40" w14:textId="77777777" w:rsidR="00C215BC" w:rsidRPr="00B1511C" w:rsidRDefault="00C215BC" w:rsidP="0029686D">
      <w:pPr>
        <w:spacing w:after="0"/>
        <w:ind w:left="360"/>
        <w:rPr>
          <w:lang w:val="ru-RU"/>
        </w:rPr>
      </w:pPr>
      <w:r>
        <w:tab/>
        <w:t>Та звязки з іншими таблицями</w:t>
      </w:r>
      <w:r w:rsidRPr="00B1511C">
        <w:rPr>
          <w:lang w:val="ru-RU"/>
        </w:rPr>
        <w:t xml:space="preserve"> :</w:t>
      </w:r>
    </w:p>
    <w:p w14:paraId="260B57B4" w14:textId="47E62982" w:rsidR="00C215BC" w:rsidRDefault="00C215BC" w:rsidP="0029686D">
      <w:pPr>
        <w:pStyle w:val="a8"/>
        <w:numPr>
          <w:ilvl w:val="0"/>
          <w:numId w:val="14"/>
        </w:numPr>
        <w:spacing w:after="0"/>
        <w:rPr>
          <w:lang w:val="en-US"/>
        </w:rPr>
      </w:pPr>
      <w:proofErr w:type="gramStart"/>
      <w:r w:rsidRPr="00F00C1F">
        <w:rPr>
          <w:i/>
          <w:lang w:val="en-US"/>
        </w:rPr>
        <w:t>createdEvents</w:t>
      </w:r>
      <w:proofErr w:type="gramEnd"/>
      <w:r w:rsidRPr="00C215BC">
        <w:rPr>
          <w:lang w:val="en-US"/>
        </w:rPr>
        <w:t>(тип :</w:t>
      </w:r>
      <w:r>
        <w:t>один до одого</w:t>
      </w:r>
      <w:r w:rsidRPr="00C215BC">
        <w:rPr>
          <w:lang w:val="en-US"/>
        </w:rPr>
        <w:t xml:space="preserve">, </w:t>
      </w:r>
      <w:r>
        <w:t>таблиця</w:t>
      </w:r>
      <w:r w:rsidRPr="00C215BC">
        <w:rPr>
          <w:lang w:val="en-US"/>
        </w:rPr>
        <w:t xml:space="preserve">: </w:t>
      </w:r>
      <w:r w:rsidRPr="00F00C1F">
        <w:rPr>
          <w:i/>
          <w:lang w:val="en-US"/>
        </w:rPr>
        <w:t>Events</w:t>
      </w:r>
      <w:r w:rsidRPr="00C215BC">
        <w:rPr>
          <w:lang w:val="en-US"/>
        </w:rPr>
        <w:t>)</w:t>
      </w:r>
    </w:p>
    <w:p w14:paraId="040B0924" w14:textId="460E17AB" w:rsidR="00C215BC" w:rsidRDefault="00C215BC" w:rsidP="0029686D">
      <w:pPr>
        <w:pStyle w:val="a8"/>
        <w:numPr>
          <w:ilvl w:val="0"/>
          <w:numId w:val="14"/>
        </w:numPr>
        <w:spacing w:after="0"/>
        <w:rPr>
          <w:lang w:val="en-US"/>
        </w:rPr>
      </w:pPr>
      <w:proofErr w:type="gramStart"/>
      <w:r w:rsidRPr="00F00C1F">
        <w:rPr>
          <w:i/>
          <w:lang w:val="en-US"/>
        </w:rPr>
        <w:t>schedule</w:t>
      </w:r>
      <w:proofErr w:type="gramEnd"/>
      <w:r w:rsidRPr="00C215BC">
        <w:rPr>
          <w:lang w:val="en-US"/>
        </w:rPr>
        <w:t>(тип :</w:t>
      </w:r>
      <w:r>
        <w:t>багато до багатьох</w:t>
      </w:r>
      <w:r w:rsidRPr="00C215BC">
        <w:rPr>
          <w:lang w:val="en-US"/>
        </w:rPr>
        <w:t xml:space="preserve">, </w:t>
      </w:r>
      <w:r>
        <w:t>таблиця</w:t>
      </w:r>
      <w:r w:rsidRPr="00C215BC">
        <w:rPr>
          <w:lang w:val="en-US"/>
        </w:rPr>
        <w:t xml:space="preserve">: </w:t>
      </w:r>
      <w:r w:rsidRPr="00F00C1F">
        <w:rPr>
          <w:i/>
          <w:lang w:val="en-US"/>
        </w:rPr>
        <w:t>Schedule</w:t>
      </w:r>
      <w:r w:rsidRPr="00C215BC">
        <w:rPr>
          <w:lang w:val="en-US"/>
        </w:rPr>
        <w:t>)</w:t>
      </w:r>
    </w:p>
    <w:p w14:paraId="26E17B2D" w14:textId="430117E7" w:rsidR="00C215BC" w:rsidRPr="00B1511C" w:rsidRDefault="00C215BC" w:rsidP="0029686D">
      <w:pPr>
        <w:spacing w:after="0"/>
        <w:ind w:left="360"/>
      </w:pPr>
      <w:r>
        <w:tab/>
        <w:t xml:space="preserve">Таблиця </w:t>
      </w:r>
      <w:r>
        <w:rPr>
          <w:lang w:val="en-US"/>
        </w:rPr>
        <w:t>Schedule</w:t>
      </w:r>
      <w:r>
        <w:t xml:space="preserve"> створення для збереження інформації про </w:t>
      </w:r>
      <w:r w:rsidR="002259E8">
        <w:t xml:space="preserve">розклад конкретного для та складається з обьектів таблиці  </w:t>
      </w:r>
      <w:r w:rsidR="002259E8" w:rsidRPr="00F00C1F">
        <w:rPr>
          <w:i/>
          <w:lang w:val="en-US"/>
        </w:rPr>
        <w:t>Subject</w:t>
      </w:r>
      <w:r>
        <w:t xml:space="preserve">  та має поля </w:t>
      </w:r>
      <w:r w:rsidRPr="00B1511C">
        <w:t>:</w:t>
      </w:r>
    </w:p>
    <w:p w14:paraId="333F46E3" w14:textId="77777777" w:rsidR="00C215BC" w:rsidRPr="00F00C1F" w:rsidRDefault="00C215BC" w:rsidP="0029686D">
      <w:pPr>
        <w:pStyle w:val="a8"/>
        <w:numPr>
          <w:ilvl w:val="0"/>
          <w:numId w:val="14"/>
        </w:numPr>
        <w:spacing w:after="0"/>
        <w:rPr>
          <w:i/>
          <w:lang w:val="en-US"/>
        </w:rPr>
      </w:pPr>
      <w:proofErr w:type="gramStart"/>
      <w:r w:rsidRPr="00F00C1F">
        <w:rPr>
          <w:i/>
          <w:lang w:val="en-US"/>
        </w:rPr>
        <w:t>id</w:t>
      </w:r>
      <w:proofErr w:type="gramEnd"/>
      <w:r w:rsidRPr="00F00C1F">
        <w:rPr>
          <w:i/>
          <w:lang w:val="en-US"/>
        </w:rPr>
        <w:t xml:space="preserve">(Int64) </w:t>
      </w:r>
    </w:p>
    <w:p w14:paraId="1D8F4EA1" w14:textId="42A90901" w:rsidR="00C215BC" w:rsidRPr="00F00C1F" w:rsidRDefault="002259E8" w:rsidP="0029686D">
      <w:pPr>
        <w:pStyle w:val="a8"/>
        <w:numPr>
          <w:ilvl w:val="0"/>
          <w:numId w:val="14"/>
        </w:numPr>
        <w:spacing w:after="0"/>
        <w:rPr>
          <w:i/>
          <w:lang w:val="en-US"/>
        </w:rPr>
      </w:pPr>
      <w:proofErr w:type="gramStart"/>
      <w:r w:rsidRPr="00F00C1F">
        <w:rPr>
          <w:i/>
          <w:lang w:val="en-US"/>
        </w:rPr>
        <w:t>additionalEvents</w:t>
      </w:r>
      <w:proofErr w:type="gramEnd"/>
      <w:r w:rsidR="00C215BC" w:rsidRPr="00F00C1F">
        <w:rPr>
          <w:i/>
          <w:lang w:val="en-US"/>
        </w:rPr>
        <w:t>(</w:t>
      </w:r>
      <w:r w:rsidRPr="00F00C1F">
        <w:rPr>
          <w:i/>
          <w:lang w:val="en-US"/>
        </w:rPr>
        <w:t>Events</w:t>
      </w:r>
      <w:r w:rsidR="00C215BC" w:rsidRPr="00F00C1F">
        <w:rPr>
          <w:i/>
          <w:lang w:val="en-US"/>
        </w:rPr>
        <w:t>)</w:t>
      </w:r>
    </w:p>
    <w:p w14:paraId="0EFB0916" w14:textId="3C8CA1BC" w:rsidR="002259E8" w:rsidRPr="00F00C1F" w:rsidRDefault="002259E8" w:rsidP="0029686D">
      <w:pPr>
        <w:pStyle w:val="a8"/>
        <w:numPr>
          <w:ilvl w:val="0"/>
          <w:numId w:val="14"/>
        </w:numPr>
        <w:spacing w:after="0"/>
        <w:rPr>
          <w:i/>
          <w:lang w:val="en-US"/>
        </w:rPr>
      </w:pPr>
      <w:proofErr w:type="gramStart"/>
      <w:r w:rsidRPr="00F00C1F">
        <w:rPr>
          <w:i/>
          <w:lang w:val="en-US"/>
        </w:rPr>
        <w:t>numberOfSchedules</w:t>
      </w:r>
      <w:proofErr w:type="gramEnd"/>
      <w:r w:rsidR="00C215BC" w:rsidRPr="00F00C1F">
        <w:rPr>
          <w:i/>
          <w:lang w:val="en-US"/>
        </w:rPr>
        <w:t>(Bool)</w:t>
      </w:r>
    </w:p>
    <w:p w14:paraId="2565DEBB" w14:textId="77777777" w:rsidR="00C215BC" w:rsidRPr="00B1511C" w:rsidRDefault="00C215BC" w:rsidP="0029686D">
      <w:pPr>
        <w:spacing w:after="0"/>
        <w:ind w:left="360"/>
        <w:rPr>
          <w:lang w:val="ru-RU"/>
        </w:rPr>
      </w:pPr>
      <w:r>
        <w:tab/>
        <w:t>Та звязки з іншими таблицями</w:t>
      </w:r>
      <w:r w:rsidRPr="00B1511C">
        <w:rPr>
          <w:lang w:val="ru-RU"/>
        </w:rPr>
        <w:t xml:space="preserve"> :</w:t>
      </w:r>
    </w:p>
    <w:p w14:paraId="501E5F69" w14:textId="35AFC3B1" w:rsidR="00C215BC" w:rsidRDefault="002259E8" w:rsidP="0029686D">
      <w:pPr>
        <w:pStyle w:val="a8"/>
        <w:numPr>
          <w:ilvl w:val="0"/>
          <w:numId w:val="14"/>
        </w:numPr>
        <w:spacing w:after="0"/>
        <w:rPr>
          <w:lang w:val="en-US"/>
        </w:rPr>
      </w:pPr>
      <w:proofErr w:type="gramStart"/>
      <w:r w:rsidRPr="00F00C1F">
        <w:rPr>
          <w:i/>
          <w:lang w:val="en-US"/>
        </w:rPr>
        <w:t>subjects</w:t>
      </w:r>
      <w:proofErr w:type="gramEnd"/>
      <w:r w:rsidR="00C215BC" w:rsidRPr="00C215BC">
        <w:rPr>
          <w:lang w:val="en-US"/>
        </w:rPr>
        <w:t>(тип :</w:t>
      </w:r>
      <w:r w:rsidR="00C215BC">
        <w:t xml:space="preserve">один до </w:t>
      </w:r>
      <w:r>
        <w:t>багатьох</w:t>
      </w:r>
      <w:r w:rsidR="00C215BC" w:rsidRPr="00C215BC">
        <w:rPr>
          <w:lang w:val="en-US"/>
        </w:rPr>
        <w:t xml:space="preserve">, </w:t>
      </w:r>
      <w:r w:rsidR="00C215BC">
        <w:t>таблиця</w:t>
      </w:r>
      <w:r w:rsidR="00C215BC" w:rsidRPr="00C215BC">
        <w:rPr>
          <w:lang w:val="en-US"/>
        </w:rPr>
        <w:t xml:space="preserve">: </w:t>
      </w:r>
      <w:r w:rsidRPr="00F00C1F">
        <w:rPr>
          <w:i/>
          <w:lang w:val="en-US"/>
        </w:rPr>
        <w:t>Subject</w:t>
      </w:r>
      <w:r w:rsidR="00C215BC" w:rsidRPr="00C215BC">
        <w:rPr>
          <w:lang w:val="en-US"/>
        </w:rPr>
        <w:t>)</w:t>
      </w:r>
    </w:p>
    <w:p w14:paraId="59CE0453" w14:textId="0850AB0F" w:rsidR="00C215BC" w:rsidRPr="00B1511C" w:rsidRDefault="00D24F7A" w:rsidP="0029686D">
      <w:pPr>
        <w:spacing w:after="0"/>
        <w:ind w:left="360"/>
        <w:rPr>
          <w:lang w:val="ru-RU"/>
        </w:rPr>
      </w:pPr>
      <w:r>
        <w:rPr>
          <w:lang w:val="ru-RU"/>
        </w:rPr>
        <w:t>Да</w:t>
      </w:r>
      <w:r w:rsidR="00E20447">
        <w:rPr>
          <w:lang w:val="ru-RU"/>
        </w:rPr>
        <w:t>на локальна база да</w:t>
      </w:r>
      <w:r w:rsidR="002259E8" w:rsidRPr="00B1511C">
        <w:rPr>
          <w:lang w:val="ru-RU"/>
        </w:rPr>
        <w:t>них представлена на рис. 2.1.</w:t>
      </w:r>
    </w:p>
    <w:p w14:paraId="1A72678F" w14:textId="30082996" w:rsidR="00C215BC" w:rsidRDefault="002259E8" w:rsidP="002259E8">
      <w:pPr>
        <w:ind w:left="360"/>
        <w:jc w:val="center"/>
        <w:rPr>
          <w:lang w:val="en-US"/>
        </w:rPr>
      </w:pPr>
      <w:r>
        <w:rPr>
          <w:noProof/>
          <w:lang w:val="en-US" w:eastAsia="ru-RU"/>
        </w:rPr>
        <w:lastRenderedPageBreak/>
        <w:drawing>
          <wp:inline distT="0" distB="0" distL="0" distR="0" wp14:anchorId="4EA6C537" wp14:editId="14A2439A">
            <wp:extent cx="5526206" cy="4754880"/>
            <wp:effectExtent l="0" t="0" r="11430" b="0"/>
            <wp:docPr id="1345" name="Изображение 1345" descr="Macintosh HD:Users:1:Desktop:Diploma_Screens:Снимок экрана 2015-06-16 в 21.5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cintosh HD:Users:1:Desktop:Diploma_Screens:Снимок экрана 2015-06-16 в 21.58.14.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26206" cy="4754880"/>
                    </a:xfrm>
                    <a:prstGeom prst="rect">
                      <a:avLst/>
                    </a:prstGeom>
                    <a:noFill/>
                    <a:ln>
                      <a:noFill/>
                    </a:ln>
                  </pic:spPr>
                </pic:pic>
              </a:graphicData>
            </a:graphic>
          </wp:inline>
        </w:drawing>
      </w:r>
    </w:p>
    <w:p w14:paraId="17710072" w14:textId="7E5CC6DC" w:rsidR="00984B6F" w:rsidRDefault="002259E8" w:rsidP="00B12A97">
      <w:pPr>
        <w:ind w:left="360"/>
        <w:jc w:val="center"/>
      </w:pPr>
      <w:r>
        <w:t>Рис</w:t>
      </w:r>
      <w:r w:rsidR="0029686D">
        <w:t>унок</w:t>
      </w:r>
      <w:r w:rsidRPr="00B1511C">
        <w:rPr>
          <w:lang w:val="ru-RU"/>
        </w:rPr>
        <w:t xml:space="preserve">. 2.1. </w:t>
      </w:r>
      <w:r w:rsidR="00E20447">
        <w:t>Локальна база да</w:t>
      </w:r>
      <w:r>
        <w:t>них</w:t>
      </w:r>
    </w:p>
    <w:p w14:paraId="6E85C376" w14:textId="459BC8AE" w:rsidR="00B12A97" w:rsidRDefault="00B12A97" w:rsidP="00B12A97">
      <w:pPr>
        <w:pStyle w:val="2"/>
        <w:spacing w:before="240" w:after="240"/>
        <w:ind w:left="360"/>
        <w:jc w:val="both"/>
      </w:pPr>
      <w:r>
        <w:tab/>
      </w:r>
      <w:bookmarkStart w:id="22" w:name="_Toc296321212"/>
      <w:r>
        <w:t>Висновки до розділу</w:t>
      </w:r>
      <w:bookmarkEnd w:id="22"/>
    </w:p>
    <w:p w14:paraId="046E92CE" w14:textId="30326364" w:rsidR="00B12A97" w:rsidRPr="00B1511C" w:rsidRDefault="00B12A97" w:rsidP="0029686D">
      <w:pPr>
        <w:spacing w:after="0"/>
        <w:rPr>
          <w:lang w:val="ru-RU"/>
        </w:rPr>
      </w:pPr>
      <w:r>
        <w:tab/>
        <w:t xml:space="preserve">У </w:t>
      </w:r>
      <w:r w:rsidR="00E20447">
        <w:t>дан</w:t>
      </w:r>
      <w:r>
        <w:t xml:space="preserve">ому розділі </w:t>
      </w:r>
      <w:r w:rsidR="0023638D">
        <w:t xml:space="preserve">описана структура локальної бд яка використовується при вирішенні задачі </w:t>
      </w:r>
      <w:r w:rsidR="0023638D" w:rsidRPr="00B1511C">
        <w:rPr>
          <w:lang w:val="ru-RU"/>
        </w:rPr>
        <w:t>“</w:t>
      </w:r>
      <w:r w:rsidR="0023638D">
        <w:t>кешування</w:t>
      </w:r>
      <w:r w:rsidR="0023638D" w:rsidRPr="00B1511C">
        <w:rPr>
          <w:lang w:val="ru-RU"/>
        </w:rPr>
        <w:t xml:space="preserve">”. </w:t>
      </w:r>
      <w:r w:rsidR="0023638D">
        <w:t>Описані поля та таблиці зі зв</w:t>
      </w:r>
      <w:r w:rsidR="0023638D" w:rsidRPr="00B1511C">
        <w:rPr>
          <w:lang w:val="ru-RU"/>
        </w:rPr>
        <w:t>’</w:t>
      </w:r>
      <w:r w:rsidR="0023638D">
        <w:t xml:space="preserve">язками. </w:t>
      </w:r>
    </w:p>
    <w:p w14:paraId="648C5460" w14:textId="7E69B2FA" w:rsidR="0023638D" w:rsidRDefault="0023638D" w:rsidP="0029686D">
      <w:pPr>
        <w:spacing w:after="0"/>
        <w:rPr>
          <w:lang w:val="ru-RU"/>
        </w:rPr>
      </w:pPr>
      <w:r w:rsidRPr="00B1511C">
        <w:rPr>
          <w:lang w:val="ru-RU"/>
        </w:rPr>
        <w:tab/>
      </w:r>
      <w:r>
        <w:t>К</w:t>
      </w:r>
      <w:r w:rsidRPr="00B1511C">
        <w:rPr>
          <w:lang w:val="ru-RU"/>
        </w:rPr>
        <w:t xml:space="preserve">ешування – це так зване збереження даних програми всередині самого мобільного пристрою незалежно від статусу чи доступності зовнішнього серверу. Провівши аналіз нашої підсистеми було вирішено робити кешування при згортанні додатку(так званому виході, для юзера, тому що у мобільному пристрої додаток перебуває у робочому стані у фоні ще деякий проміжок часу) та при переході від головних контролерів до допоміжних. Таким чином ми не будемо дуже сильно навантажувати </w:t>
      </w:r>
      <w:r w:rsidRPr="00B1511C">
        <w:rPr>
          <w:lang w:val="ru-RU"/>
        </w:rPr>
        <w:lastRenderedPageBreak/>
        <w:t>фонови</w:t>
      </w:r>
      <w:r w:rsidR="00E20447">
        <w:rPr>
          <w:lang w:val="ru-RU"/>
        </w:rPr>
        <w:t>й потік та зможемо зберігати да</w:t>
      </w:r>
      <w:r w:rsidRPr="00B1511C">
        <w:rPr>
          <w:lang w:val="ru-RU"/>
        </w:rPr>
        <w:t>ні користувача у всіх необхідних моментах та переходах</w:t>
      </w:r>
      <w:r w:rsidR="00803E82" w:rsidRPr="00B1511C">
        <w:rPr>
          <w:lang w:val="ru-RU"/>
        </w:rPr>
        <w:t>.</w:t>
      </w:r>
    </w:p>
    <w:p w14:paraId="59040176" w14:textId="4B5A8FE0" w:rsidR="00F00C1F" w:rsidRPr="00F00C1F" w:rsidRDefault="00F00C1F" w:rsidP="0029686D">
      <w:pPr>
        <w:spacing w:after="0"/>
      </w:pPr>
      <w:r>
        <w:rPr>
          <w:lang w:val="ru-RU"/>
        </w:rPr>
        <w:tab/>
        <w:t>Локальна БД має 6 таблиць та зв</w:t>
      </w:r>
      <w:r>
        <w:rPr>
          <w:lang w:val="en-US"/>
        </w:rPr>
        <w:t>’</w:t>
      </w:r>
      <w:r>
        <w:t>язки між ними, повністю вся бд показана на рис</w:t>
      </w:r>
      <w:r w:rsidRPr="00B1511C">
        <w:rPr>
          <w:lang w:val="ru-RU"/>
        </w:rPr>
        <w:t>.</w:t>
      </w:r>
      <w:r>
        <w:t xml:space="preserve"> 2</w:t>
      </w:r>
      <w:r w:rsidRPr="00B1511C">
        <w:rPr>
          <w:lang w:val="ru-RU"/>
        </w:rPr>
        <w:t xml:space="preserve">.1. </w:t>
      </w:r>
      <w:r>
        <w:rPr>
          <w:lang w:val="ru-RU"/>
        </w:rPr>
        <w:t>Атрибути(поля) усіх таблиць та їх призначення детально описані в цьому розділі.</w:t>
      </w:r>
    </w:p>
    <w:p w14:paraId="38DB8F7D" w14:textId="77777777" w:rsidR="009C2938" w:rsidRDefault="009C2938" w:rsidP="006E1BD9">
      <w:pPr>
        <w:spacing w:after="0"/>
      </w:pPr>
      <w:r>
        <w:br w:type="page"/>
      </w:r>
    </w:p>
    <w:p w14:paraId="5A1C75D1" w14:textId="4350ABC9" w:rsidR="009C2938" w:rsidRDefault="009C2938" w:rsidP="00EB6379">
      <w:pPr>
        <w:pStyle w:val="1"/>
        <w:numPr>
          <w:ilvl w:val="0"/>
          <w:numId w:val="26"/>
        </w:numPr>
      </w:pPr>
      <w:bookmarkStart w:id="23" w:name="_Toc418518583"/>
      <w:bookmarkStart w:id="24" w:name="_Toc296321213"/>
      <w:r>
        <w:lastRenderedPageBreak/>
        <w:t xml:space="preserve">РОЗРОБКА </w:t>
      </w:r>
      <w:bookmarkEnd w:id="23"/>
      <w:r w:rsidR="0023638D">
        <w:t>ПРОГРАМНОГО ЗАБЕЗПЕЧЕННЯ СИСТЕМИ</w:t>
      </w:r>
      <w:bookmarkEnd w:id="24"/>
    </w:p>
    <w:p w14:paraId="10E0B0BD" w14:textId="4554A70A" w:rsidR="004D1EDC" w:rsidRDefault="0023638D" w:rsidP="00EB6379">
      <w:pPr>
        <w:pStyle w:val="2"/>
        <w:numPr>
          <w:ilvl w:val="1"/>
          <w:numId w:val="26"/>
        </w:numPr>
        <w:spacing w:before="240" w:after="240"/>
        <w:ind w:left="794" w:hanging="85"/>
        <w:jc w:val="both"/>
      </w:pPr>
      <w:bookmarkStart w:id="25" w:name="_Toc418518584"/>
      <w:bookmarkStart w:id="26" w:name="_Toc296321214"/>
      <w:r>
        <w:t>Вибір середовище та технології</w:t>
      </w:r>
      <w:r w:rsidR="004D1EDC">
        <w:t xml:space="preserve"> розробки</w:t>
      </w:r>
      <w:bookmarkEnd w:id="25"/>
      <w:bookmarkEnd w:id="26"/>
    </w:p>
    <w:p w14:paraId="0A2E7FE1" w14:textId="6444BCF9" w:rsidR="00EE4C18" w:rsidRPr="00DD706D" w:rsidRDefault="004D1EDC" w:rsidP="0029686D">
      <w:pPr>
        <w:spacing w:after="0"/>
      </w:pPr>
      <w:r>
        <w:tab/>
      </w:r>
      <w:r w:rsidR="00EE4C18">
        <w:t xml:space="preserve">Враховуючи те що ІТ сфера дуже швидко розвивається та наберає обертів, мов програмування та середовищ розробки стаж все більше і більше, однак при написанні мобільного додатку для платформи </w:t>
      </w:r>
      <w:r w:rsidR="00EE4C18">
        <w:rPr>
          <w:lang w:val="en-US"/>
        </w:rPr>
        <w:t>IOS</w:t>
      </w:r>
      <w:r w:rsidR="00EE4C18" w:rsidRPr="00B1511C">
        <w:t xml:space="preserve"> </w:t>
      </w:r>
      <w:r w:rsidR="00EE4C18">
        <w:t xml:space="preserve">не має можливості вибору, так як компанія </w:t>
      </w:r>
      <w:r w:rsidR="00EE4C18">
        <w:rPr>
          <w:lang w:val="en-US"/>
        </w:rPr>
        <w:t>Apple</w:t>
      </w:r>
      <w:r w:rsidR="00EE4C18" w:rsidRPr="00B1511C">
        <w:t xml:space="preserve"> </w:t>
      </w:r>
      <w:r w:rsidR="00EE4C18">
        <w:t xml:space="preserve">створила лише одне середовище та постійно його покращує, обновлює, підтримує. </w:t>
      </w:r>
    </w:p>
    <w:p w14:paraId="34EC7EB4" w14:textId="77777777" w:rsidR="00EE4C18" w:rsidRDefault="00EE4C18" w:rsidP="0029686D">
      <w:pPr>
        <w:spacing w:after="0"/>
      </w:pPr>
      <w:r>
        <w:tab/>
        <w:t xml:space="preserve">Оскільки за весь період свого досвіду програмування я використовував цю середу розробки, додаток для мобільного пристрою було вибрано писати саме в цій середі. Для розробки IOS-додатку була обрано середа розробки </w:t>
      </w:r>
      <w:r>
        <w:rPr>
          <w:lang w:val="en-US"/>
        </w:rPr>
        <w:t>Xcode</w:t>
      </w:r>
      <w:r>
        <w:t xml:space="preserve">, оскільки вона поєднує простоту та швидкість розробки, та ідеально підходить для даної задачі, має весь необхідний функціонал та дуже зручний інтерфейс білдер. Ці програмні продукти є вільним для користування, тому що компанія </w:t>
      </w:r>
      <w:r>
        <w:rPr>
          <w:lang w:val="en-US"/>
        </w:rPr>
        <w:t>Apple</w:t>
      </w:r>
      <w:r w:rsidRPr="00B1511C">
        <w:t xml:space="preserve"> </w:t>
      </w:r>
      <w:r>
        <w:t xml:space="preserve">піклуєтья про своїх розробників і забезпечує їх усіма новинками та чудовою документацією що робить процес розробки більш зрозумілим при використанні певних прикладів від розробника середовища. Єдине за шо потрібно платити – це за профіль у розробницькому товаристві </w:t>
      </w:r>
      <w:r>
        <w:rPr>
          <w:lang w:val="en-US"/>
        </w:rPr>
        <w:t>Apple</w:t>
      </w:r>
      <w:r w:rsidRPr="00B1511C">
        <w:rPr>
          <w:lang w:val="ru-RU"/>
        </w:rPr>
        <w:t xml:space="preserve">, участь у ньому дозволяє викладати свої мобільні додатки до </w:t>
      </w:r>
      <w:r>
        <w:rPr>
          <w:lang w:val="en-US"/>
        </w:rPr>
        <w:t>appStore</w:t>
      </w:r>
      <w:r w:rsidRPr="00B1511C">
        <w:rPr>
          <w:lang w:val="ru-RU"/>
        </w:rPr>
        <w:t xml:space="preserve"> </w:t>
      </w:r>
      <w:r>
        <w:br/>
        <w:t xml:space="preserve">після детального перегаляду та тестування зі сторони </w:t>
      </w:r>
      <w:r>
        <w:rPr>
          <w:lang w:val="en-US"/>
        </w:rPr>
        <w:t>Apple</w:t>
      </w:r>
      <w:r w:rsidRPr="00B1511C">
        <w:rPr>
          <w:lang w:val="ru-RU"/>
        </w:rPr>
        <w:t>.</w:t>
      </w:r>
      <w:r>
        <w:t xml:space="preserve"> У нашій країні нажаль саме ця технологія розробки та напрямок є дуже рідким серед студентів, тож </w:t>
      </w:r>
      <w:r>
        <w:rPr>
          <w:lang w:val="en-US"/>
        </w:rPr>
        <w:t>Apple</w:t>
      </w:r>
      <w:r w:rsidRPr="00B1511C">
        <w:rPr>
          <w:lang w:val="ru-RU"/>
        </w:rPr>
        <w:t xml:space="preserve"> </w:t>
      </w:r>
      <w:r>
        <w:t>не створило ніяких програм чи спеціальних пропозицій з цього приводу.</w:t>
      </w:r>
    </w:p>
    <w:p w14:paraId="6FC5A06C" w14:textId="77777777" w:rsidR="00EE4C18" w:rsidRDefault="00EE4C18" w:rsidP="0029686D">
      <w:pPr>
        <w:spacing w:after="0"/>
      </w:pPr>
      <w:r>
        <w:tab/>
        <w:t xml:space="preserve">Важливим був вибір мови програмування, адже у </w:t>
      </w:r>
      <w:r>
        <w:rPr>
          <w:lang w:val="en-US"/>
        </w:rPr>
        <w:t>Xcode</w:t>
      </w:r>
      <w:r w:rsidRPr="00B1511C">
        <w:rPr>
          <w:lang w:val="ru-RU"/>
        </w:rPr>
        <w:t xml:space="preserve"> </w:t>
      </w:r>
      <w:r>
        <w:t xml:space="preserve">можна писати на багатьох, основні з яких </w:t>
      </w:r>
    </w:p>
    <w:p w14:paraId="0BA831B2" w14:textId="77777777" w:rsidR="00EE4C18" w:rsidRPr="00312E34" w:rsidRDefault="00EE4C18" w:rsidP="0029686D">
      <w:pPr>
        <w:pStyle w:val="a8"/>
        <w:numPr>
          <w:ilvl w:val="0"/>
          <w:numId w:val="30"/>
        </w:numPr>
        <w:spacing w:after="0"/>
        <w:rPr>
          <w:lang w:val="en-US"/>
        </w:rPr>
      </w:pPr>
      <w:r w:rsidRPr="00312E34">
        <w:rPr>
          <w:lang w:val="en-US"/>
        </w:rPr>
        <w:t>Swift</w:t>
      </w:r>
    </w:p>
    <w:p w14:paraId="4E8720DA" w14:textId="77777777" w:rsidR="00EE4C18" w:rsidRPr="00312E34" w:rsidRDefault="00EE4C18" w:rsidP="0029686D">
      <w:pPr>
        <w:pStyle w:val="a8"/>
        <w:numPr>
          <w:ilvl w:val="0"/>
          <w:numId w:val="30"/>
        </w:numPr>
        <w:spacing w:after="0"/>
        <w:rPr>
          <w:lang w:val="en-US"/>
        </w:rPr>
      </w:pPr>
      <w:r>
        <w:rPr>
          <w:lang w:val="en-US"/>
        </w:rPr>
        <w:t>Objective – c</w:t>
      </w:r>
    </w:p>
    <w:p w14:paraId="310424F6" w14:textId="77777777" w:rsidR="00EE4C18" w:rsidRDefault="00EE4C18" w:rsidP="0029686D">
      <w:pPr>
        <w:spacing w:after="0"/>
      </w:pPr>
      <w:r>
        <w:lastRenderedPageBreak/>
        <w:tab/>
        <w:t xml:space="preserve">Провевши аналіз було вирішено використовувати мову </w:t>
      </w:r>
      <w:r>
        <w:rPr>
          <w:lang w:val="en-US"/>
        </w:rPr>
        <w:t>Swift</w:t>
      </w:r>
      <w:r w:rsidRPr="00B1511C">
        <w:rPr>
          <w:lang w:val="ru-RU"/>
        </w:rPr>
        <w:t xml:space="preserve">, </w:t>
      </w:r>
      <w:r>
        <w:t xml:space="preserve">так як вона є більш новою і створено дуже багато нових функцій. Також створено дуже багато так званих </w:t>
      </w:r>
      <w:r>
        <w:rPr>
          <w:lang w:val="en-US"/>
        </w:rPr>
        <w:t>third</w:t>
      </w:r>
      <w:r w:rsidRPr="00B1511C">
        <w:t>-</w:t>
      </w:r>
      <w:r>
        <w:rPr>
          <w:lang w:val="en-US"/>
        </w:rPr>
        <w:t>party</w:t>
      </w:r>
      <w:r w:rsidRPr="00B1511C">
        <w:t>-</w:t>
      </w:r>
      <w:r>
        <w:rPr>
          <w:lang w:val="en-US"/>
        </w:rPr>
        <w:t>libraries</w:t>
      </w:r>
      <w:r w:rsidRPr="00B1511C">
        <w:t xml:space="preserve">( бібліотеки які реалізують функціонал будь якого типу, створені досвідченими розробниками, їх можна дуже легко інтегрувати у свій проект та використовувати вже готові інтерфейси, функціі тощо). </w:t>
      </w:r>
      <w:r>
        <w:t xml:space="preserve">Ще одною з причин було те, що за думкою експертів мова програмування </w:t>
      </w:r>
      <w:r w:rsidRPr="00B1511C">
        <w:rPr>
          <w:lang w:val="ru-RU"/>
        </w:rPr>
        <w:t>“</w:t>
      </w:r>
      <w:r>
        <w:rPr>
          <w:lang w:val="en-US"/>
        </w:rPr>
        <w:t>objective</w:t>
      </w:r>
      <w:r w:rsidRPr="00B1511C">
        <w:rPr>
          <w:lang w:val="ru-RU"/>
        </w:rPr>
        <w:t xml:space="preserve"> – </w:t>
      </w:r>
      <w:r>
        <w:rPr>
          <w:lang w:val="en-US"/>
        </w:rPr>
        <w:t>c</w:t>
      </w:r>
      <w:r w:rsidRPr="00B1511C">
        <w:rPr>
          <w:lang w:val="ru-RU"/>
        </w:rPr>
        <w:t xml:space="preserve">” </w:t>
      </w:r>
      <w:r>
        <w:t>вже “віджила своє</w:t>
      </w:r>
      <w:r w:rsidRPr="00B1511C">
        <w:rPr>
          <w:lang w:val="ru-RU"/>
        </w:rPr>
        <w:t xml:space="preserve">”, </w:t>
      </w:r>
      <w:r>
        <w:t xml:space="preserve">так як вона була створена ще у минулому столітті. Навіть ведучі експерти </w:t>
      </w:r>
      <w:r>
        <w:rPr>
          <w:lang w:val="en-US"/>
        </w:rPr>
        <w:t>Apple</w:t>
      </w:r>
      <w:r w:rsidRPr="00B1511C">
        <w:t xml:space="preserve"> </w:t>
      </w:r>
      <w:r>
        <w:t xml:space="preserve">роблять удар на тому щоб розробники використовували вже мову </w:t>
      </w:r>
      <w:r>
        <w:rPr>
          <w:lang w:val="en-US"/>
        </w:rPr>
        <w:t>Swift</w:t>
      </w:r>
      <w:r w:rsidRPr="00B1511C">
        <w:t>, “</w:t>
      </w:r>
      <w:r>
        <w:rPr>
          <w:lang w:val="en-US"/>
        </w:rPr>
        <w:t>objective</w:t>
      </w:r>
      <w:r w:rsidRPr="00B1511C">
        <w:t>-</w:t>
      </w:r>
      <w:r>
        <w:rPr>
          <w:lang w:val="en-US"/>
        </w:rPr>
        <w:t>c</w:t>
      </w:r>
      <w:r w:rsidRPr="00B1511C">
        <w:t xml:space="preserve">” </w:t>
      </w:r>
      <w:r>
        <w:t xml:space="preserve">все менше і менше підтримується навіть самою компанією </w:t>
      </w:r>
      <w:r>
        <w:rPr>
          <w:lang w:val="en-US"/>
        </w:rPr>
        <w:t>Apple</w:t>
      </w:r>
      <w:r w:rsidRPr="00B1511C">
        <w:rPr>
          <w:lang w:val="ru-RU"/>
        </w:rPr>
        <w:t xml:space="preserve">, </w:t>
      </w:r>
      <w:r>
        <w:t xml:space="preserve">так як нова документація створена в основному для </w:t>
      </w:r>
      <w:r>
        <w:rPr>
          <w:lang w:val="en-US"/>
        </w:rPr>
        <w:t>Swift</w:t>
      </w:r>
      <w:r w:rsidRPr="00B1511C">
        <w:rPr>
          <w:lang w:val="ru-RU"/>
        </w:rPr>
        <w:t xml:space="preserve">. </w:t>
      </w:r>
      <w:r>
        <w:tab/>
      </w:r>
    </w:p>
    <w:p w14:paraId="070ABC13" w14:textId="77777777" w:rsidR="00EE4C18" w:rsidRPr="002C4CE0" w:rsidRDefault="00EE4C18" w:rsidP="0029686D">
      <w:pPr>
        <w:spacing w:after="0"/>
      </w:pPr>
      <w:r>
        <w:tab/>
      </w:r>
      <w:r>
        <w:rPr>
          <w:lang w:val="ru-RU"/>
        </w:rPr>
        <w:t>Також у сам</w:t>
      </w:r>
      <w:r>
        <w:t>ій мові програмування використовуються певні основні та допоміжні фреймворки, про які ми розповімо нижче.</w:t>
      </w:r>
    </w:p>
    <w:p w14:paraId="41DDDC0D" w14:textId="77777777" w:rsidR="00EE4C18" w:rsidRPr="00DE1367" w:rsidRDefault="00EE4C18" w:rsidP="0029686D">
      <w:pPr>
        <w:spacing w:after="0"/>
      </w:pPr>
      <w:r>
        <w:tab/>
        <w:t>Серед систем контролю версій, було обрано BitBucket. Адже він дозволяє безкоштовно розмішувати два закритих репозиторії.</w:t>
      </w:r>
    </w:p>
    <w:p w14:paraId="774FAC92" w14:textId="77777777" w:rsidR="00EE4C18" w:rsidRDefault="00EE4C18" w:rsidP="0029686D">
      <w:pPr>
        <w:spacing w:after="0"/>
      </w:pPr>
      <w:r w:rsidRPr="00DD706D">
        <w:rPr>
          <w:lang w:val="ru-RU"/>
        </w:rPr>
        <w:tab/>
      </w:r>
      <w:r>
        <w:t>У наступних пунктах детальніше описано про середовище розробки, про мову програмування та про вибрані технології.</w:t>
      </w:r>
    </w:p>
    <w:p w14:paraId="469C52AD" w14:textId="77777777" w:rsidR="00EE4C18" w:rsidRDefault="00EE4C18" w:rsidP="00D21FA3">
      <w:pPr>
        <w:ind w:firstLine="708"/>
        <w:jc w:val="left"/>
        <w:rPr>
          <w:b/>
          <w:lang w:val="en-US"/>
        </w:rPr>
      </w:pPr>
      <w:r>
        <w:rPr>
          <w:b/>
          <w:lang w:val="en-US"/>
        </w:rPr>
        <w:t>Foundation</w:t>
      </w:r>
    </w:p>
    <w:p w14:paraId="761C9794" w14:textId="77777777" w:rsidR="00EE4C18" w:rsidRDefault="00EE4C18" w:rsidP="0029686D">
      <w:pPr>
        <w:spacing w:after="0"/>
      </w:pPr>
      <w:r>
        <w:rPr>
          <w:lang w:val="en-US"/>
        </w:rPr>
        <w:tab/>
        <w:t xml:space="preserve">Foundation </w:t>
      </w:r>
      <w:r>
        <w:t xml:space="preserve">визначає базовий шар Objective-C </w:t>
      </w:r>
      <w:proofErr w:type="gramStart"/>
      <w:r>
        <w:t>класів(</w:t>
      </w:r>
      <w:proofErr w:type="gramEnd"/>
      <w:r>
        <w:t xml:space="preserve">а при створенні мови </w:t>
      </w:r>
      <w:r>
        <w:rPr>
          <w:lang w:val="en-US"/>
        </w:rPr>
        <w:t xml:space="preserve">Swift </w:t>
      </w:r>
      <w:r>
        <w:t>ці класи було інтегровано). На додаток до безліч корисних примітивних об'єктних класів, він вводить декілька парадигм, які визначають функціональність, не охоплених мовою Objective-C/</w:t>
      </w:r>
      <w:r>
        <w:rPr>
          <w:lang w:val="en-US"/>
        </w:rPr>
        <w:t>Swift</w:t>
      </w:r>
      <w:r>
        <w:t xml:space="preserve">. </w:t>
      </w:r>
      <w:r>
        <w:rPr>
          <w:lang w:val="en-US"/>
        </w:rPr>
        <w:t xml:space="preserve">Foundation </w:t>
      </w:r>
      <w:r>
        <w:t>розроблений з урахуванням цих цілей:</w:t>
      </w:r>
    </w:p>
    <w:p w14:paraId="41EFF5B6" w14:textId="77777777" w:rsidR="00EE4C18" w:rsidRDefault="00EE4C18" w:rsidP="0029686D">
      <w:pPr>
        <w:pStyle w:val="a8"/>
        <w:numPr>
          <w:ilvl w:val="0"/>
          <w:numId w:val="31"/>
        </w:numPr>
        <w:spacing w:after="0"/>
      </w:pPr>
      <w:r>
        <w:t>Забезпечити невеликий набір основних класів допоміжними классами</w:t>
      </w:r>
      <w:r w:rsidRPr="00B1511C">
        <w:rPr>
          <w:lang w:val="ru-RU"/>
        </w:rPr>
        <w:t>.</w:t>
      </w:r>
    </w:p>
    <w:p w14:paraId="2DB22527" w14:textId="77777777" w:rsidR="00EE4C18" w:rsidRDefault="00EE4C18" w:rsidP="0029686D">
      <w:pPr>
        <w:pStyle w:val="a8"/>
        <w:numPr>
          <w:ilvl w:val="0"/>
          <w:numId w:val="31"/>
        </w:numPr>
        <w:spacing w:after="0"/>
      </w:pPr>
      <w:r>
        <w:t>Зробити розробки програмного забезпечення простіше, вводячи послідовні угоди для таких речей, як звільнення(вивільнення з пам</w:t>
      </w:r>
      <w:r w:rsidRPr="00B1511C">
        <w:rPr>
          <w:lang w:val="ru-RU"/>
        </w:rPr>
        <w:t>’</w:t>
      </w:r>
      <w:r>
        <w:t>яті).</w:t>
      </w:r>
    </w:p>
    <w:p w14:paraId="2648216F" w14:textId="77777777" w:rsidR="00EE4C18" w:rsidRDefault="00EE4C18" w:rsidP="0029686D">
      <w:pPr>
        <w:pStyle w:val="a8"/>
        <w:numPr>
          <w:ilvl w:val="0"/>
          <w:numId w:val="31"/>
        </w:numPr>
        <w:spacing w:after="0"/>
      </w:pPr>
      <w:r>
        <w:t>Підтримка Unicode рядків, постійність об'єктів та їх розподіл.</w:t>
      </w:r>
    </w:p>
    <w:p w14:paraId="3837781D" w14:textId="77777777" w:rsidR="00EE4C18" w:rsidRDefault="00EE4C18" w:rsidP="0029686D">
      <w:pPr>
        <w:pStyle w:val="a8"/>
        <w:numPr>
          <w:ilvl w:val="0"/>
          <w:numId w:val="31"/>
        </w:numPr>
        <w:spacing w:after="0"/>
      </w:pPr>
      <w:r>
        <w:lastRenderedPageBreak/>
        <w:t>Забезпечити рівень незалежності OS, для підвищення мобільності.</w:t>
      </w:r>
    </w:p>
    <w:p w14:paraId="4307D3BE" w14:textId="77777777" w:rsidR="00EE4C18" w:rsidRDefault="00EE4C18" w:rsidP="0029686D">
      <w:pPr>
        <w:spacing w:after="0"/>
      </w:pPr>
      <w:r>
        <w:tab/>
        <w:t xml:space="preserve">Foundation включає в себе клас об'єктів кореневого класу, що представляють основні типи даних, такі як рядки і масиви байтів, класів колекцій для зберігання інших об'єктів, класів, що представляють системну інформацію, таку як дати, і класів, що представляють комунікаційні порти. </w:t>
      </w:r>
    </w:p>
    <w:p w14:paraId="1E52E662" w14:textId="77777777" w:rsidR="00EE4C18" w:rsidRDefault="00EE4C18" w:rsidP="0029686D">
      <w:pPr>
        <w:spacing w:after="0"/>
      </w:pPr>
      <w:r>
        <w:tab/>
        <w:t>Foundation представляє кілька парадигм, щоб уникнути плутанини в загальних ситуаціях, і уявити рівень узгодженості між ієрархіями. Ця узгодженість робиться з деяким стандартним правилами, такими як, що для володіння об'єктом (тобто, хто несе відповідальність за розміщення об'єктів), та з абстрактними класами, як NSEnumerator. Ці нові парадигми скорочують кількість спеціальних та виключних випадків в якості API і дозволяють кодувати більш ефективно за рахунок повторного використання тіх ж самих механізмів та технологій з різними видами об'єктів.</w:t>
      </w:r>
    </w:p>
    <w:p w14:paraId="6D5D0694" w14:textId="77777777" w:rsidR="00EE4C18" w:rsidRPr="002C4CE0" w:rsidRDefault="00EE4C18" w:rsidP="0029686D">
      <w:pPr>
        <w:spacing w:after="0"/>
        <w:rPr>
          <w:b/>
        </w:rPr>
      </w:pPr>
      <w:r>
        <w:tab/>
        <w:t xml:space="preserve">Ієрархія класів </w:t>
      </w:r>
      <w:r>
        <w:rPr>
          <w:lang w:val="en-US"/>
        </w:rPr>
        <w:t>Foundation</w:t>
      </w:r>
      <w:r>
        <w:t xml:space="preserve"> корениться в NSObject класу фреймворку </w:t>
      </w:r>
      <w:r>
        <w:rPr>
          <w:lang w:val="en-US"/>
        </w:rPr>
        <w:t>Foundation</w:t>
      </w:r>
      <w:r>
        <w:t>. Згадки о  Foundation складаються з декількох суміжних груп класів, а також з кількох окремих класів. Багато з груп утворюють те, що називають кластери-абстрактні класи, які працюють, як парасолька інтерфейсів для універсального набору приватних підкласів. NSString і NSMutableString, наприклад, діють в якості посередника для екземплярів різних підкласів, оптимізованих приватних для різних видів потреб зберігання. Залежно від способу ви використовуєте для створення рядка, ви отримаєте екземпляр відповідного класу.</w:t>
      </w:r>
    </w:p>
    <w:p w14:paraId="24D258D3" w14:textId="77777777" w:rsidR="00EE4C18" w:rsidRPr="00B1511C" w:rsidRDefault="00EE4C18" w:rsidP="00D21FA3">
      <w:pPr>
        <w:ind w:firstLine="708"/>
        <w:jc w:val="left"/>
        <w:rPr>
          <w:b/>
        </w:rPr>
      </w:pPr>
      <w:r>
        <w:rPr>
          <w:b/>
          <w:lang w:val="en-US"/>
        </w:rPr>
        <w:t>UIKit</w:t>
      </w:r>
    </w:p>
    <w:p w14:paraId="34A65046" w14:textId="77777777" w:rsidR="00EE4C18" w:rsidRDefault="00EE4C18" w:rsidP="0029686D">
      <w:pPr>
        <w:spacing w:after="0"/>
      </w:pPr>
      <w:r>
        <w:tab/>
        <w:t>UIKit (UIKit.framework) забезпечує найважливішу інфраструктуру, необхідну для побудови та управління IOS додатків. Ця структура забезпечує вікно й вид архітектури, необхідної для управління для користувача інтерфейсом програми</w:t>
      </w:r>
      <w:r w:rsidRPr="00B1511C">
        <w:t>,</w:t>
      </w:r>
      <w:r>
        <w:t xml:space="preserve"> відповідає за обробку подій, </w:t>
      </w:r>
      <w:r>
        <w:lastRenderedPageBreak/>
        <w:t>необхідну для реагування на дії користувача, і додаток, який повинен виконувати основний цикл программи і взаємодіяти з системою.</w:t>
      </w:r>
    </w:p>
    <w:p w14:paraId="374C08D2" w14:textId="6FE290BF" w:rsidR="00EE4C18" w:rsidRDefault="00EE4C18" w:rsidP="0029686D">
      <w:pPr>
        <w:spacing w:after="0"/>
        <w:jc w:val="left"/>
      </w:pPr>
      <w:r>
        <w:t>На додаток до основних завдань, UIKit забе</w:t>
      </w:r>
      <w:r w:rsidR="00D21FA3">
        <w:t>зпечує підтримку таких функцій:</w:t>
      </w:r>
    </w:p>
    <w:p w14:paraId="7AFB26F1" w14:textId="77777777" w:rsidR="00EE4C18" w:rsidRDefault="00EE4C18" w:rsidP="0029686D">
      <w:pPr>
        <w:pStyle w:val="a8"/>
        <w:numPr>
          <w:ilvl w:val="0"/>
          <w:numId w:val="32"/>
        </w:numPr>
        <w:spacing w:after="0"/>
        <w:jc w:val="left"/>
      </w:pPr>
      <w:r>
        <w:t>Вид моделі контролера для інкапсуляції вмісту користувальницького інтерфейсу</w:t>
      </w:r>
    </w:p>
    <w:p w14:paraId="1011F6C5" w14:textId="77777777" w:rsidR="00EE4C18" w:rsidRDefault="00EE4C18" w:rsidP="0029686D">
      <w:pPr>
        <w:pStyle w:val="a8"/>
        <w:numPr>
          <w:ilvl w:val="0"/>
          <w:numId w:val="32"/>
        </w:numPr>
        <w:spacing w:after="0"/>
        <w:jc w:val="left"/>
      </w:pPr>
      <w:r>
        <w:t>Підтримка обробки сенсорів і руху на основі події</w:t>
      </w:r>
    </w:p>
    <w:p w14:paraId="1C34A9ED" w14:textId="77777777" w:rsidR="00EE4C18" w:rsidRDefault="00EE4C18" w:rsidP="0029686D">
      <w:pPr>
        <w:pStyle w:val="a8"/>
        <w:numPr>
          <w:ilvl w:val="0"/>
          <w:numId w:val="32"/>
        </w:numPr>
        <w:spacing w:after="0"/>
        <w:jc w:val="left"/>
      </w:pPr>
      <w:r>
        <w:t>Підтримка моделі документа, який включає інтеграцію ICloud</w:t>
      </w:r>
    </w:p>
    <w:p w14:paraId="2B67B214" w14:textId="77777777" w:rsidR="00EE4C18" w:rsidRDefault="00EE4C18" w:rsidP="0029686D">
      <w:pPr>
        <w:pStyle w:val="a8"/>
        <w:numPr>
          <w:ilvl w:val="0"/>
          <w:numId w:val="32"/>
        </w:numPr>
        <w:spacing w:after="0"/>
        <w:jc w:val="left"/>
      </w:pPr>
      <w:r>
        <w:t>Графічна підтримка та підтримка вікон, в тому числі підтримка зовнішніх дисплеїв</w:t>
      </w:r>
    </w:p>
    <w:p w14:paraId="44277FF5" w14:textId="77777777" w:rsidR="00EE4C18" w:rsidRDefault="00EE4C18" w:rsidP="0029686D">
      <w:pPr>
        <w:pStyle w:val="a8"/>
        <w:numPr>
          <w:ilvl w:val="0"/>
          <w:numId w:val="32"/>
        </w:numPr>
        <w:spacing w:after="0"/>
        <w:jc w:val="left"/>
      </w:pPr>
      <w:r>
        <w:t xml:space="preserve">Підтримка для управління фонових і переднього плану процесів програми </w:t>
      </w:r>
    </w:p>
    <w:p w14:paraId="3A64B9EA" w14:textId="77777777" w:rsidR="00EE4C18" w:rsidRDefault="00EE4C18" w:rsidP="0029686D">
      <w:pPr>
        <w:pStyle w:val="a8"/>
        <w:numPr>
          <w:ilvl w:val="0"/>
          <w:numId w:val="32"/>
        </w:numPr>
        <w:spacing w:after="0"/>
        <w:jc w:val="left"/>
      </w:pPr>
      <w:r>
        <w:t>Підтримка друку(</w:t>
      </w:r>
      <w:r w:rsidRPr="00B1511C">
        <w:rPr>
          <w:lang w:val="ru-RU"/>
        </w:rPr>
        <w:t>“</w:t>
      </w:r>
      <w:r>
        <w:t>підсказує</w:t>
      </w:r>
      <w:r w:rsidRPr="00B1511C">
        <w:rPr>
          <w:lang w:val="ru-RU"/>
        </w:rPr>
        <w:t xml:space="preserve">” </w:t>
      </w:r>
      <w:r>
        <w:t>тобі варіанти наступних рдків коду)</w:t>
      </w:r>
    </w:p>
    <w:p w14:paraId="453D0CAA" w14:textId="77777777" w:rsidR="00EE4C18" w:rsidRDefault="00EE4C18" w:rsidP="0029686D">
      <w:pPr>
        <w:pStyle w:val="a8"/>
        <w:numPr>
          <w:ilvl w:val="0"/>
          <w:numId w:val="32"/>
        </w:numPr>
        <w:spacing w:after="0"/>
        <w:jc w:val="left"/>
      </w:pPr>
      <w:r>
        <w:t>Підтримка для налаштування зовнішнього вигляду стандартних елементів управління UIKit</w:t>
      </w:r>
    </w:p>
    <w:p w14:paraId="521BBA9C" w14:textId="77777777" w:rsidR="00EE4C18" w:rsidRDefault="00EE4C18" w:rsidP="0029686D">
      <w:pPr>
        <w:pStyle w:val="a8"/>
        <w:numPr>
          <w:ilvl w:val="0"/>
          <w:numId w:val="32"/>
        </w:numPr>
        <w:spacing w:after="0"/>
        <w:jc w:val="left"/>
      </w:pPr>
      <w:r>
        <w:t>Підтримка текстового та веб-контенту</w:t>
      </w:r>
    </w:p>
    <w:p w14:paraId="0CD2DF3F" w14:textId="77777777" w:rsidR="00EE4C18" w:rsidRDefault="00EE4C18" w:rsidP="0029686D">
      <w:pPr>
        <w:pStyle w:val="a8"/>
        <w:numPr>
          <w:ilvl w:val="0"/>
          <w:numId w:val="32"/>
        </w:numPr>
        <w:spacing w:after="0"/>
        <w:jc w:val="left"/>
      </w:pPr>
      <w:r>
        <w:t>Підтримка для анімації змісту користувальницького інтерфейсу</w:t>
      </w:r>
    </w:p>
    <w:p w14:paraId="10CB2EEF" w14:textId="77777777" w:rsidR="00EE4C18" w:rsidRDefault="00EE4C18" w:rsidP="0029686D">
      <w:pPr>
        <w:pStyle w:val="a8"/>
        <w:numPr>
          <w:ilvl w:val="0"/>
          <w:numId w:val="32"/>
        </w:numPr>
        <w:spacing w:after="0"/>
        <w:jc w:val="left"/>
      </w:pPr>
      <w:r>
        <w:t>Інтеграція з іншими додатками в системі через схеми URL і бібліотечних інтерфейсів</w:t>
      </w:r>
    </w:p>
    <w:p w14:paraId="5DD43F65" w14:textId="77777777" w:rsidR="00EE4C18" w:rsidRDefault="00EE4C18" w:rsidP="0029686D">
      <w:pPr>
        <w:pStyle w:val="a8"/>
        <w:numPr>
          <w:ilvl w:val="0"/>
          <w:numId w:val="32"/>
        </w:numPr>
        <w:spacing w:after="0"/>
        <w:jc w:val="left"/>
      </w:pPr>
      <w:r>
        <w:t>Доступність підтримки користувачів з обмеженими можливостями</w:t>
      </w:r>
    </w:p>
    <w:p w14:paraId="3290E4DA" w14:textId="77777777" w:rsidR="00EE4C18" w:rsidRDefault="00EE4C18" w:rsidP="0029686D">
      <w:pPr>
        <w:pStyle w:val="a8"/>
        <w:numPr>
          <w:ilvl w:val="0"/>
          <w:numId w:val="32"/>
        </w:numPr>
        <w:spacing w:after="0"/>
        <w:jc w:val="left"/>
      </w:pPr>
      <w:r>
        <w:t xml:space="preserve">Підтримка сервісу Push Notification Apple </w:t>
      </w:r>
    </w:p>
    <w:p w14:paraId="7BA84CE5" w14:textId="77777777" w:rsidR="00EE4C18" w:rsidRDefault="00EE4C18" w:rsidP="0029686D">
      <w:pPr>
        <w:pStyle w:val="a8"/>
        <w:numPr>
          <w:ilvl w:val="0"/>
          <w:numId w:val="32"/>
        </w:numPr>
        <w:spacing w:after="0"/>
        <w:jc w:val="left"/>
      </w:pPr>
      <w:r>
        <w:t>Створення PDF</w:t>
      </w:r>
    </w:p>
    <w:p w14:paraId="029AD4E5" w14:textId="77777777" w:rsidR="00EE4C18" w:rsidRDefault="00EE4C18" w:rsidP="0029686D">
      <w:pPr>
        <w:pStyle w:val="a8"/>
        <w:numPr>
          <w:ilvl w:val="0"/>
          <w:numId w:val="32"/>
        </w:numPr>
        <w:spacing w:after="0"/>
        <w:jc w:val="left"/>
      </w:pPr>
      <w:r>
        <w:t>Підтримка користувальницького тексту, який взаємодіє з системною клавіатурою</w:t>
      </w:r>
    </w:p>
    <w:p w14:paraId="08E617A8" w14:textId="77777777" w:rsidR="00EE4C18" w:rsidRDefault="00EE4C18" w:rsidP="0029686D">
      <w:pPr>
        <w:pStyle w:val="a8"/>
        <w:numPr>
          <w:ilvl w:val="0"/>
          <w:numId w:val="32"/>
        </w:numPr>
        <w:spacing w:after="0"/>
        <w:jc w:val="left"/>
      </w:pPr>
      <w:r>
        <w:t>Підтримка спільного використання контенту за допомогою електронної пошти, Twitter, Facebook та іншиї</w:t>
      </w:r>
    </w:p>
    <w:p w14:paraId="7E263FED" w14:textId="77777777" w:rsidR="00EE4C18" w:rsidRDefault="00EE4C18" w:rsidP="0029686D">
      <w:pPr>
        <w:spacing w:after="0"/>
        <w:ind w:firstLine="709"/>
        <w:jc w:val="left"/>
      </w:pPr>
      <w:r>
        <w:t>На додаток до фундаментального коду для створення вашого додатку, UIKit також включає підтримку для деяких конкретних пристроїв функцій, таких як наступні:</w:t>
      </w:r>
    </w:p>
    <w:p w14:paraId="1C6F6B44" w14:textId="77777777" w:rsidR="00EE4C18" w:rsidRDefault="00EE4C18" w:rsidP="0029686D">
      <w:pPr>
        <w:pStyle w:val="a8"/>
        <w:numPr>
          <w:ilvl w:val="0"/>
          <w:numId w:val="33"/>
        </w:numPr>
        <w:spacing w:after="0"/>
        <w:jc w:val="left"/>
      </w:pPr>
      <w:r>
        <w:lastRenderedPageBreak/>
        <w:t>Вбудованою камерою (де присутня)</w:t>
      </w:r>
    </w:p>
    <w:p w14:paraId="7972C3ED" w14:textId="77777777" w:rsidR="00EE4C18" w:rsidRDefault="00EE4C18" w:rsidP="0029686D">
      <w:pPr>
        <w:pStyle w:val="a8"/>
        <w:numPr>
          <w:ilvl w:val="0"/>
          <w:numId w:val="33"/>
        </w:numPr>
        <w:spacing w:after="0"/>
        <w:jc w:val="left"/>
      </w:pPr>
      <w:r>
        <w:t>Фото бібліотеки користувача</w:t>
      </w:r>
    </w:p>
    <w:p w14:paraId="42D34C17" w14:textId="77777777" w:rsidR="00EE4C18" w:rsidRDefault="00EE4C18" w:rsidP="0029686D">
      <w:pPr>
        <w:pStyle w:val="a8"/>
        <w:numPr>
          <w:ilvl w:val="0"/>
          <w:numId w:val="33"/>
        </w:numPr>
        <w:spacing w:after="0"/>
        <w:jc w:val="left"/>
      </w:pPr>
      <w:r>
        <w:t>Ім'я пристрою й інформація про модель пристрою</w:t>
      </w:r>
    </w:p>
    <w:p w14:paraId="3F1AE4E6" w14:textId="77777777" w:rsidR="00EE4C18" w:rsidRDefault="00EE4C18" w:rsidP="0029686D">
      <w:pPr>
        <w:pStyle w:val="a8"/>
        <w:numPr>
          <w:ilvl w:val="0"/>
          <w:numId w:val="33"/>
        </w:numPr>
        <w:spacing w:after="0"/>
        <w:jc w:val="left"/>
      </w:pPr>
      <w:r>
        <w:t>Інформація про стан батареї</w:t>
      </w:r>
    </w:p>
    <w:p w14:paraId="05CC1D88" w14:textId="77777777" w:rsidR="00EE4C18" w:rsidRDefault="00EE4C18" w:rsidP="0029686D">
      <w:pPr>
        <w:spacing w:before="240" w:after="240"/>
        <w:ind w:firstLine="357"/>
        <w:jc w:val="left"/>
        <w:rPr>
          <w:b/>
          <w:lang w:val="en-US"/>
        </w:rPr>
      </w:pPr>
      <w:r>
        <w:rPr>
          <w:b/>
          <w:lang w:val="en-US"/>
        </w:rPr>
        <w:t>XCODE</w:t>
      </w:r>
    </w:p>
    <w:p w14:paraId="029592F2" w14:textId="61D7E5FF" w:rsidR="00EE4C18" w:rsidRDefault="00EE4C18" w:rsidP="0029686D">
      <w:pPr>
        <w:spacing w:after="0"/>
        <w:ind w:firstLine="709"/>
        <w:rPr>
          <w:lang w:val="ru-RU"/>
        </w:rPr>
      </w:pPr>
      <w:r w:rsidRPr="00E143B8">
        <w:rPr>
          <w:b/>
          <w:bCs/>
          <w:lang w:val="en-US"/>
        </w:rPr>
        <w:t>Xcode</w:t>
      </w:r>
      <w:r w:rsidRPr="00E143B8">
        <w:rPr>
          <w:lang w:val="en-US"/>
        </w:rPr>
        <w:t xml:space="preserve"> — інтегроване середовище розробки (IDE) виробництва Apple. </w:t>
      </w:r>
      <w:r w:rsidRPr="00B1511C">
        <w:rPr>
          <w:lang w:val="ru-RU"/>
        </w:rPr>
        <w:t xml:space="preserve">Дозволяє створювати програмне забезпечення з використанням таких технологій як </w:t>
      </w:r>
      <w:r w:rsidRPr="00E143B8">
        <w:rPr>
          <w:lang w:val="en-US"/>
        </w:rPr>
        <w:t>GCC</w:t>
      </w:r>
      <w:r w:rsidRPr="00B1511C">
        <w:rPr>
          <w:lang w:val="ru-RU"/>
        </w:rPr>
        <w:t xml:space="preserve">, </w:t>
      </w:r>
      <w:r w:rsidRPr="00E143B8">
        <w:rPr>
          <w:lang w:val="en-US"/>
        </w:rPr>
        <w:t>GDB</w:t>
      </w:r>
      <w:r w:rsidRPr="00B1511C">
        <w:rPr>
          <w:lang w:val="ru-RU"/>
        </w:rPr>
        <w:t xml:space="preserve">, </w:t>
      </w:r>
      <w:r w:rsidRPr="00E143B8">
        <w:rPr>
          <w:lang w:val="en-US"/>
        </w:rPr>
        <w:t>Java</w:t>
      </w:r>
      <w:r w:rsidRPr="00B1511C">
        <w:rPr>
          <w:lang w:val="ru-RU"/>
        </w:rPr>
        <w:t xml:space="preserve"> та ін. На сьогодні є єдиним засобом написання «універсальних»(</w:t>
      </w:r>
      <w:r w:rsidRPr="00E143B8">
        <w:rPr>
          <w:lang w:val="en-US"/>
        </w:rPr>
        <w:t>Universal</w:t>
      </w:r>
      <w:r w:rsidRPr="00B1511C">
        <w:rPr>
          <w:lang w:val="ru-RU"/>
        </w:rPr>
        <w:t xml:space="preserve"> </w:t>
      </w:r>
      <w:r w:rsidRPr="00E143B8">
        <w:rPr>
          <w:lang w:val="en-US"/>
        </w:rPr>
        <w:t>Binary</w:t>
      </w:r>
      <w:r w:rsidRPr="00B1511C">
        <w:rPr>
          <w:lang w:val="ru-RU"/>
        </w:rPr>
        <w:t xml:space="preserve">) прикладних програм для </w:t>
      </w:r>
      <w:r w:rsidRPr="00E143B8">
        <w:rPr>
          <w:lang w:val="en-US"/>
        </w:rPr>
        <w:t>Mac</w:t>
      </w:r>
      <w:r w:rsidRPr="00B1511C">
        <w:rPr>
          <w:lang w:val="ru-RU"/>
        </w:rPr>
        <w:t xml:space="preserve"> </w:t>
      </w:r>
      <w:r w:rsidRPr="00E143B8">
        <w:rPr>
          <w:lang w:val="en-US"/>
        </w:rPr>
        <w:t>OS</w:t>
      </w:r>
      <w:r w:rsidRPr="00B1511C">
        <w:rPr>
          <w:lang w:val="ru-RU"/>
        </w:rPr>
        <w:t xml:space="preserve"> </w:t>
      </w:r>
      <w:r w:rsidRPr="00E143B8">
        <w:rPr>
          <w:lang w:val="en-US"/>
        </w:rPr>
        <w:t>X</w:t>
      </w:r>
      <w:r w:rsidRPr="00B1511C">
        <w:rPr>
          <w:lang w:val="ru-RU"/>
        </w:rPr>
        <w:t xml:space="preserve"> </w:t>
      </w:r>
      <w:r>
        <w:t xml:space="preserve">та </w:t>
      </w:r>
      <w:r>
        <w:rPr>
          <w:lang w:val="en-US"/>
        </w:rPr>
        <w:t>IOS</w:t>
      </w:r>
      <w:r w:rsidRPr="00B1511C">
        <w:rPr>
          <w:lang w:val="ru-RU"/>
        </w:rPr>
        <w:t>.</w:t>
      </w:r>
    </w:p>
    <w:p w14:paraId="3F330BA8" w14:textId="77777777" w:rsidR="00EE4C18" w:rsidRPr="00B1511C" w:rsidRDefault="00EE4C18" w:rsidP="0029686D">
      <w:pPr>
        <w:spacing w:after="0"/>
        <w:rPr>
          <w:lang w:val="ru-RU"/>
        </w:rPr>
      </w:pPr>
      <w:r>
        <w:rPr>
          <w:lang w:val="ru-RU"/>
        </w:rPr>
        <w:tab/>
      </w:r>
      <w:proofErr w:type="gramStart"/>
      <w:r w:rsidRPr="00DB3228">
        <w:rPr>
          <w:lang w:val="en-US"/>
        </w:rPr>
        <w:t>Xcode</w:t>
      </w:r>
      <w:r w:rsidRPr="00B1511C">
        <w:rPr>
          <w:lang w:val="ru-RU"/>
        </w:rPr>
        <w:t xml:space="preserve"> включає в себе більшу частину документації розробника від </w:t>
      </w:r>
      <w:r w:rsidRPr="00DB3228">
        <w:rPr>
          <w:lang w:val="en-US"/>
        </w:rPr>
        <w:t>Apple</w:t>
      </w:r>
      <w:r w:rsidRPr="00B1511C">
        <w:rPr>
          <w:lang w:val="ru-RU"/>
        </w:rPr>
        <w:t xml:space="preserve"> та </w:t>
      </w:r>
      <w:r w:rsidRPr="00DB3228">
        <w:rPr>
          <w:lang w:val="en-US"/>
        </w:rPr>
        <w:t>Interface</w:t>
      </w:r>
      <w:r w:rsidRPr="00B1511C">
        <w:rPr>
          <w:lang w:val="ru-RU"/>
        </w:rPr>
        <w:t xml:space="preserve"> </w:t>
      </w:r>
      <w:r w:rsidRPr="00DB3228">
        <w:rPr>
          <w:lang w:val="en-US"/>
        </w:rPr>
        <w:t>Builder</w:t>
      </w:r>
      <w:r w:rsidRPr="00B1511C">
        <w:rPr>
          <w:lang w:val="ru-RU"/>
        </w:rPr>
        <w:t xml:space="preserve"> - застосунок, який використовується для створення графічних інтерфейсів.</w:t>
      </w:r>
      <w:proofErr w:type="gramEnd"/>
    </w:p>
    <w:p w14:paraId="2452F949" w14:textId="77777777" w:rsidR="00EE4C18" w:rsidRPr="00B1511C" w:rsidRDefault="00EE4C18" w:rsidP="0029686D">
      <w:pPr>
        <w:spacing w:after="0"/>
        <w:rPr>
          <w:vertAlign w:val="superscript"/>
          <w:lang w:val="ru-RU"/>
        </w:rPr>
      </w:pPr>
      <w:r w:rsidRPr="00B1511C">
        <w:rPr>
          <w:lang w:val="ru-RU"/>
        </w:rPr>
        <w:t xml:space="preserve">Пакет </w:t>
      </w:r>
      <w:r w:rsidRPr="00DB3228">
        <w:rPr>
          <w:lang w:val="en-US"/>
        </w:rPr>
        <w:t>Xcode</w:t>
      </w:r>
      <w:r w:rsidRPr="00B1511C">
        <w:rPr>
          <w:lang w:val="ru-RU"/>
        </w:rPr>
        <w:t xml:space="preserve"> містить змінену версію вільного набору компіляторів </w:t>
      </w:r>
      <w:r w:rsidRPr="00DB3228">
        <w:rPr>
          <w:lang w:val="en-US"/>
        </w:rPr>
        <w:t>GNU</w:t>
      </w:r>
      <w:r w:rsidRPr="00B1511C">
        <w:rPr>
          <w:lang w:val="ru-RU"/>
        </w:rPr>
        <w:t xml:space="preserve"> </w:t>
      </w:r>
      <w:r w:rsidRPr="00DB3228">
        <w:rPr>
          <w:lang w:val="en-US"/>
        </w:rPr>
        <w:t>Compiler</w:t>
      </w:r>
      <w:r w:rsidRPr="00B1511C">
        <w:rPr>
          <w:lang w:val="ru-RU"/>
        </w:rPr>
        <w:t xml:space="preserve"> </w:t>
      </w:r>
      <w:r w:rsidRPr="00DB3228">
        <w:rPr>
          <w:lang w:val="en-US"/>
        </w:rPr>
        <w:t>Collection</w:t>
      </w:r>
      <w:r w:rsidRPr="00B1511C">
        <w:rPr>
          <w:lang w:val="ru-RU"/>
        </w:rPr>
        <w:t xml:space="preserve"> і підтримує мови </w:t>
      </w:r>
      <w:r w:rsidRPr="00DB3228">
        <w:rPr>
          <w:lang w:val="en-US"/>
        </w:rPr>
        <w:t>C</w:t>
      </w:r>
      <w:r w:rsidRPr="00B1511C">
        <w:rPr>
          <w:lang w:val="ru-RU"/>
        </w:rPr>
        <w:t xml:space="preserve">, </w:t>
      </w:r>
      <w:r w:rsidRPr="00DB3228">
        <w:rPr>
          <w:lang w:val="en-US"/>
        </w:rPr>
        <w:t>C</w:t>
      </w:r>
      <w:r w:rsidRPr="00B1511C">
        <w:rPr>
          <w:lang w:val="ru-RU"/>
        </w:rPr>
        <w:t xml:space="preserve">++, </w:t>
      </w:r>
      <w:r w:rsidRPr="00DB3228">
        <w:rPr>
          <w:lang w:val="en-US"/>
        </w:rPr>
        <w:t>Objective</w:t>
      </w:r>
      <w:r w:rsidRPr="00B1511C">
        <w:rPr>
          <w:lang w:val="ru-RU"/>
        </w:rPr>
        <w:t>-</w:t>
      </w:r>
      <w:r w:rsidRPr="00DB3228">
        <w:rPr>
          <w:lang w:val="en-US"/>
        </w:rPr>
        <w:t>C</w:t>
      </w:r>
      <w:r w:rsidRPr="00B1511C">
        <w:rPr>
          <w:lang w:val="ru-RU"/>
        </w:rPr>
        <w:t xml:space="preserve">, </w:t>
      </w:r>
      <w:r w:rsidRPr="00DB3228">
        <w:rPr>
          <w:lang w:val="en-US"/>
        </w:rPr>
        <w:t>Swift</w:t>
      </w:r>
      <w:r w:rsidRPr="00B1511C">
        <w:rPr>
          <w:lang w:val="ru-RU"/>
        </w:rPr>
        <w:t xml:space="preserve">, </w:t>
      </w:r>
      <w:r w:rsidRPr="00DB3228">
        <w:rPr>
          <w:lang w:val="en-US"/>
        </w:rPr>
        <w:t>Java</w:t>
      </w:r>
      <w:r w:rsidRPr="00B1511C">
        <w:rPr>
          <w:lang w:val="ru-RU"/>
        </w:rPr>
        <w:t xml:space="preserve">, </w:t>
      </w:r>
      <w:r w:rsidRPr="00DB3228">
        <w:rPr>
          <w:lang w:val="en-US"/>
        </w:rPr>
        <w:t>AppleScript</w:t>
      </w:r>
      <w:r w:rsidRPr="00B1511C">
        <w:rPr>
          <w:lang w:val="ru-RU"/>
        </w:rPr>
        <w:t xml:space="preserve">, </w:t>
      </w:r>
      <w:r w:rsidRPr="00DB3228">
        <w:rPr>
          <w:lang w:val="en-US"/>
        </w:rPr>
        <w:t>Python</w:t>
      </w:r>
      <w:r w:rsidRPr="00B1511C">
        <w:rPr>
          <w:lang w:val="ru-RU"/>
        </w:rPr>
        <w:t xml:space="preserve"> і </w:t>
      </w:r>
      <w:r w:rsidRPr="00DB3228">
        <w:rPr>
          <w:lang w:val="en-US"/>
        </w:rPr>
        <w:t>Ruby</w:t>
      </w:r>
      <w:r w:rsidRPr="00B1511C">
        <w:rPr>
          <w:lang w:val="ru-RU"/>
        </w:rPr>
        <w:t xml:space="preserve"> з різними моделями програмування, включаючи (але не обмежуючись) </w:t>
      </w:r>
      <w:r w:rsidRPr="00DB3228">
        <w:rPr>
          <w:lang w:val="en-US"/>
        </w:rPr>
        <w:t>Cocoa</w:t>
      </w:r>
      <w:r w:rsidRPr="00B1511C">
        <w:rPr>
          <w:lang w:val="ru-RU"/>
        </w:rPr>
        <w:t xml:space="preserve">, </w:t>
      </w:r>
      <w:r w:rsidRPr="00DB3228">
        <w:rPr>
          <w:lang w:val="en-US"/>
        </w:rPr>
        <w:t>Carbon</w:t>
      </w:r>
      <w:r w:rsidRPr="00B1511C">
        <w:rPr>
          <w:lang w:val="ru-RU"/>
        </w:rPr>
        <w:t xml:space="preserve"> і </w:t>
      </w:r>
      <w:r w:rsidRPr="00DB3228">
        <w:rPr>
          <w:lang w:val="en-US"/>
        </w:rPr>
        <w:t>Java</w:t>
      </w:r>
      <w:r w:rsidRPr="00B1511C">
        <w:rPr>
          <w:lang w:val="ru-RU"/>
        </w:rPr>
        <w:t xml:space="preserve">. Сторонніми розробниками реалізована підтримка </w:t>
      </w:r>
      <w:r w:rsidRPr="00DB3228">
        <w:rPr>
          <w:lang w:val="en-US"/>
        </w:rPr>
        <w:t>GNU</w:t>
      </w:r>
      <w:r w:rsidRPr="00B1511C">
        <w:rPr>
          <w:lang w:val="ru-RU"/>
        </w:rPr>
        <w:t xml:space="preserve"> </w:t>
      </w:r>
      <w:r w:rsidRPr="00DB3228">
        <w:rPr>
          <w:lang w:val="en-US"/>
        </w:rPr>
        <w:t>Pascal</w:t>
      </w:r>
      <w:r w:rsidRPr="00B1511C">
        <w:rPr>
          <w:lang w:val="ru-RU"/>
        </w:rPr>
        <w:t xml:space="preserve">, </w:t>
      </w:r>
      <w:r w:rsidRPr="00DB3228">
        <w:rPr>
          <w:lang w:val="en-US"/>
        </w:rPr>
        <w:t>Free</w:t>
      </w:r>
      <w:r w:rsidRPr="00B1511C">
        <w:rPr>
          <w:lang w:val="ru-RU"/>
        </w:rPr>
        <w:t xml:space="preserve"> </w:t>
      </w:r>
      <w:r w:rsidRPr="00DB3228">
        <w:rPr>
          <w:lang w:val="en-US"/>
        </w:rPr>
        <w:t>Pascal</w:t>
      </w:r>
      <w:r w:rsidRPr="00B1511C">
        <w:rPr>
          <w:lang w:val="ru-RU"/>
        </w:rPr>
        <w:t xml:space="preserve">, </w:t>
      </w:r>
      <w:r w:rsidRPr="00DB3228">
        <w:rPr>
          <w:lang w:val="en-US"/>
        </w:rPr>
        <w:t>Ada</w:t>
      </w:r>
      <w:r w:rsidRPr="00B1511C">
        <w:rPr>
          <w:lang w:val="ru-RU"/>
        </w:rPr>
        <w:t xml:space="preserve">, </w:t>
      </w:r>
      <w:r w:rsidRPr="00DB3228">
        <w:rPr>
          <w:lang w:val="en-US"/>
        </w:rPr>
        <w:t>C</w:t>
      </w:r>
      <w:r w:rsidRPr="00B1511C">
        <w:rPr>
          <w:lang w:val="ru-RU"/>
        </w:rPr>
        <w:t xml:space="preserve"> #, </w:t>
      </w:r>
      <w:r w:rsidRPr="00DB3228">
        <w:rPr>
          <w:lang w:val="en-US"/>
        </w:rPr>
        <w:t>Perl</w:t>
      </w:r>
      <w:r w:rsidRPr="00B1511C">
        <w:rPr>
          <w:lang w:val="ru-RU"/>
        </w:rPr>
        <w:t xml:space="preserve">, </w:t>
      </w:r>
      <w:r w:rsidRPr="00DB3228">
        <w:rPr>
          <w:lang w:val="en-US"/>
        </w:rPr>
        <w:t>Haskell</w:t>
      </w:r>
      <w:r w:rsidRPr="00B1511C">
        <w:rPr>
          <w:lang w:val="ru-RU"/>
        </w:rPr>
        <w:t xml:space="preserve">. Пакет </w:t>
      </w:r>
      <w:r w:rsidRPr="00DB3228">
        <w:rPr>
          <w:lang w:val="en-US"/>
        </w:rPr>
        <w:t>Xcode</w:t>
      </w:r>
      <w:r w:rsidRPr="00B1511C">
        <w:rPr>
          <w:lang w:val="ru-RU"/>
        </w:rPr>
        <w:t xml:space="preserve"> використовує </w:t>
      </w:r>
      <w:r w:rsidRPr="00DB3228">
        <w:rPr>
          <w:lang w:val="en-US"/>
        </w:rPr>
        <w:t>GDB</w:t>
      </w:r>
      <w:r w:rsidRPr="00B1511C">
        <w:rPr>
          <w:lang w:val="ru-RU"/>
        </w:rPr>
        <w:t xml:space="preserve"> в якості </w:t>
      </w:r>
      <w:r w:rsidRPr="00DB3228">
        <w:rPr>
          <w:lang w:val="en-US"/>
        </w:rPr>
        <w:t>back</w:t>
      </w:r>
      <w:r w:rsidRPr="00B1511C">
        <w:rPr>
          <w:lang w:val="ru-RU"/>
        </w:rPr>
        <w:t>-</w:t>
      </w:r>
      <w:r w:rsidRPr="00DB3228">
        <w:rPr>
          <w:lang w:val="en-US"/>
        </w:rPr>
        <w:t>end</w:t>
      </w:r>
      <w:r w:rsidRPr="00B1511C">
        <w:rPr>
          <w:lang w:val="ru-RU"/>
        </w:rPr>
        <w:t>'а для свого відналагоджувача.</w:t>
      </w:r>
    </w:p>
    <w:p w14:paraId="1E323A6A" w14:textId="77777777" w:rsidR="00EE4C18" w:rsidRDefault="00EE4C18" w:rsidP="0029686D">
      <w:pPr>
        <w:spacing w:after="0"/>
        <w:rPr>
          <w:lang w:val="en-US"/>
        </w:rPr>
      </w:pPr>
      <w:r w:rsidRPr="00B1511C">
        <w:rPr>
          <w:lang w:val="ru-RU"/>
        </w:rPr>
        <w:t xml:space="preserve">У серпні 2006 </w:t>
      </w:r>
      <w:r w:rsidRPr="00DB3228">
        <w:rPr>
          <w:lang w:val="en-US"/>
        </w:rPr>
        <w:t>Apple</w:t>
      </w:r>
      <w:r w:rsidRPr="00B1511C">
        <w:rPr>
          <w:lang w:val="ru-RU"/>
        </w:rPr>
        <w:t xml:space="preserve"> оголосила про те, що </w:t>
      </w:r>
      <w:r w:rsidRPr="00DB3228">
        <w:rPr>
          <w:lang w:val="en-US"/>
        </w:rPr>
        <w:t>DTrace</w:t>
      </w:r>
      <w:r w:rsidRPr="00B1511C">
        <w:rPr>
          <w:lang w:val="ru-RU"/>
        </w:rPr>
        <w:t xml:space="preserve">, фреймворк динамічного трасування від </w:t>
      </w:r>
      <w:r w:rsidRPr="00DB3228">
        <w:rPr>
          <w:lang w:val="en-US"/>
        </w:rPr>
        <w:t>Sun</w:t>
      </w:r>
      <w:r w:rsidRPr="00B1511C">
        <w:rPr>
          <w:lang w:val="ru-RU"/>
        </w:rPr>
        <w:t xml:space="preserve"> </w:t>
      </w:r>
      <w:r w:rsidRPr="00DB3228">
        <w:rPr>
          <w:lang w:val="en-US"/>
        </w:rPr>
        <w:t>Microsystems</w:t>
      </w:r>
      <w:r w:rsidRPr="00B1511C">
        <w:rPr>
          <w:lang w:val="ru-RU"/>
        </w:rPr>
        <w:t xml:space="preserve">, випущений як частина </w:t>
      </w:r>
      <w:r w:rsidRPr="00DB3228">
        <w:rPr>
          <w:lang w:val="en-US"/>
        </w:rPr>
        <w:t>OpenSolaris</w:t>
      </w:r>
      <w:r w:rsidRPr="00B1511C">
        <w:rPr>
          <w:lang w:val="ru-RU"/>
        </w:rPr>
        <w:t xml:space="preserve">, буде інтегрований в </w:t>
      </w:r>
      <w:r w:rsidRPr="00DB3228">
        <w:rPr>
          <w:lang w:val="en-US"/>
        </w:rPr>
        <w:t>Xcode</w:t>
      </w:r>
      <w:r w:rsidRPr="00B1511C">
        <w:rPr>
          <w:lang w:val="ru-RU"/>
        </w:rPr>
        <w:t xml:space="preserve"> під назвою </w:t>
      </w:r>
      <w:r w:rsidRPr="00DB3228">
        <w:rPr>
          <w:lang w:val="en-US"/>
        </w:rPr>
        <w:t xml:space="preserve">Xray. </w:t>
      </w:r>
      <w:proofErr w:type="gramStart"/>
      <w:r w:rsidRPr="00DB3228">
        <w:rPr>
          <w:lang w:val="en-US"/>
        </w:rPr>
        <w:t>Пізніше Xray був перейменований в Instruments.</w:t>
      </w:r>
      <w:proofErr w:type="gramEnd"/>
    </w:p>
    <w:p w14:paraId="07F7C6A2" w14:textId="77777777" w:rsidR="00EE4C18" w:rsidRPr="00DB3228" w:rsidRDefault="00EE4C18" w:rsidP="0029686D">
      <w:pPr>
        <w:spacing w:after="0"/>
        <w:rPr>
          <w:lang w:val="en-US"/>
        </w:rPr>
      </w:pPr>
      <w:r>
        <w:rPr>
          <w:lang w:val="en-US"/>
        </w:rPr>
        <w:tab/>
      </w:r>
      <w:proofErr w:type="gramStart"/>
      <w:r w:rsidRPr="00DB3228">
        <w:rPr>
          <w:lang w:val="en-US"/>
        </w:rPr>
        <w:t>Xcode IDE знаходиться в центрі досвіду розвитку Apple.</w:t>
      </w:r>
      <w:proofErr w:type="gramEnd"/>
      <w:r w:rsidRPr="00DB3228">
        <w:rPr>
          <w:lang w:val="en-US"/>
        </w:rPr>
        <w:t xml:space="preserve"> Тісна інтеграція з рамками </w:t>
      </w:r>
      <w:r>
        <w:rPr>
          <w:lang w:val="en-US"/>
        </w:rPr>
        <w:t xml:space="preserve">Cocoa і Cocoa Touch </w:t>
      </w:r>
      <w:r>
        <w:t>робить з</w:t>
      </w:r>
      <w:r>
        <w:rPr>
          <w:lang w:val="en-US"/>
        </w:rPr>
        <w:t xml:space="preserve"> </w:t>
      </w:r>
      <w:proofErr w:type="gramStart"/>
      <w:r>
        <w:rPr>
          <w:lang w:val="en-US"/>
        </w:rPr>
        <w:t>Xcode  неймовірно</w:t>
      </w:r>
      <w:proofErr w:type="gramEnd"/>
      <w:r>
        <w:rPr>
          <w:lang w:val="en-US"/>
        </w:rPr>
        <w:t xml:space="preserve"> продуктивне навколишнє</w:t>
      </w:r>
      <w:r w:rsidRPr="00DB3228">
        <w:rPr>
          <w:lang w:val="en-US"/>
        </w:rPr>
        <w:t xml:space="preserve"> середовища</w:t>
      </w:r>
      <w:r>
        <w:rPr>
          <w:lang w:val="en-US"/>
        </w:rPr>
        <w:t>є для будівництва дивовижних</w:t>
      </w:r>
      <w:r w:rsidRPr="00DB3228">
        <w:rPr>
          <w:lang w:val="en-US"/>
        </w:rPr>
        <w:t xml:space="preserve"> пр</w:t>
      </w:r>
      <w:r>
        <w:rPr>
          <w:lang w:val="en-US"/>
        </w:rPr>
        <w:t>ограми для Mac, iPhone, IPad і.</w:t>
      </w:r>
    </w:p>
    <w:p w14:paraId="478BEB53" w14:textId="77777777" w:rsidR="00EE4C18" w:rsidRPr="00B1511C" w:rsidRDefault="00EE4C18" w:rsidP="0029686D">
      <w:pPr>
        <w:spacing w:after="0"/>
        <w:rPr>
          <w:lang w:val="ru-RU"/>
        </w:rPr>
      </w:pPr>
      <w:r>
        <w:rPr>
          <w:lang w:val="en-US"/>
        </w:rPr>
        <w:lastRenderedPageBreak/>
        <w:tab/>
      </w:r>
      <w:r w:rsidRPr="00B1511C">
        <w:rPr>
          <w:lang w:val="ru-RU"/>
        </w:rPr>
        <w:t xml:space="preserve">Саме тому що все так добре інтегровано робочі процеси ведуть себе природньо. В той час як ви складаєте новий інтерфейс, помічник редактора інтуїтивно представляє відповідний вихідний код в розділеній панелі вікна. Просто перетягніть мишкою для підключення елементів управління користувальницького інтерфейсу в коді реалізації. Технології компілятора </w:t>
      </w:r>
      <w:r>
        <w:rPr>
          <w:lang w:val="en-US"/>
        </w:rPr>
        <w:t>LLVM</w:t>
      </w:r>
      <w:r w:rsidRPr="00B1511C">
        <w:rPr>
          <w:lang w:val="ru-RU"/>
        </w:rPr>
        <w:t xml:space="preserve"> </w:t>
      </w:r>
      <w:r>
        <w:rPr>
          <w:lang w:val="en-US"/>
        </w:rPr>
        <w:t>Apple</w:t>
      </w:r>
      <w:r w:rsidRPr="00B1511C">
        <w:rPr>
          <w:lang w:val="ru-RU"/>
        </w:rPr>
        <w:t xml:space="preserve">, розбирають код, зберігаючи кожен символ, який ви бачите в </w:t>
      </w:r>
      <w:r w:rsidRPr="00DB3228">
        <w:rPr>
          <w:lang w:val="en-US"/>
        </w:rPr>
        <w:t>LLDB</w:t>
      </w:r>
      <w:r w:rsidRPr="00B1511C">
        <w:rPr>
          <w:lang w:val="ru-RU"/>
        </w:rPr>
        <w:t xml:space="preserve"> відладчика відповідно до редактора і компілятора. У той час я к ви займаєтесь кодуванням, той же двигун постійно на роботі, знаходячи помилки і пропонуючи “</w:t>
      </w:r>
      <w:r>
        <w:t>пофіксити</w:t>
      </w:r>
      <w:r w:rsidRPr="00B1511C">
        <w:rPr>
          <w:lang w:val="ru-RU"/>
        </w:rPr>
        <w:t>” його для вашого коду.</w:t>
      </w:r>
    </w:p>
    <w:p w14:paraId="5DCFAB03" w14:textId="77777777" w:rsidR="00EE4C18" w:rsidRPr="00B1511C" w:rsidRDefault="00EE4C18" w:rsidP="0029686D">
      <w:pPr>
        <w:spacing w:after="0"/>
        <w:rPr>
          <w:lang w:val="ru-RU"/>
        </w:rPr>
      </w:pPr>
      <w:r w:rsidRPr="00B1511C">
        <w:rPr>
          <w:lang w:val="ru-RU"/>
        </w:rPr>
        <w:tab/>
      </w:r>
      <w:proofErr w:type="gramStart"/>
      <w:r>
        <w:rPr>
          <w:lang w:val="en-US"/>
        </w:rPr>
        <w:t>Xcode</w:t>
      </w:r>
      <w:r w:rsidRPr="00B1511C">
        <w:rPr>
          <w:lang w:val="ru-RU"/>
        </w:rPr>
        <w:t xml:space="preserve"> навіть спілкується з сайтом розробника </w:t>
      </w:r>
      <w:r w:rsidRPr="00DB3228">
        <w:rPr>
          <w:lang w:val="en-US"/>
        </w:rPr>
        <w:t>Apple</w:t>
      </w:r>
      <w:r w:rsidRPr="00B1511C">
        <w:rPr>
          <w:lang w:val="ru-RU"/>
        </w:rPr>
        <w:t xml:space="preserve">, так що ви можете включити такі послуги, як </w:t>
      </w:r>
      <w:r w:rsidRPr="00DB3228">
        <w:rPr>
          <w:lang w:val="en-US"/>
        </w:rPr>
        <w:t>Game</w:t>
      </w:r>
      <w:r w:rsidRPr="00B1511C">
        <w:rPr>
          <w:lang w:val="ru-RU"/>
        </w:rPr>
        <w:t xml:space="preserve"> </w:t>
      </w:r>
      <w:r w:rsidRPr="00DB3228">
        <w:rPr>
          <w:lang w:val="en-US"/>
        </w:rPr>
        <w:t>Center</w:t>
      </w:r>
      <w:r w:rsidRPr="00B1511C">
        <w:rPr>
          <w:lang w:val="ru-RU"/>
        </w:rPr>
        <w:t xml:space="preserve"> або ощадної книжки у вашому додатку за допомогою одного кліка.</w:t>
      </w:r>
      <w:proofErr w:type="gramEnd"/>
      <w:r w:rsidRPr="00B1511C">
        <w:rPr>
          <w:lang w:val="ru-RU"/>
        </w:rPr>
        <w:t xml:space="preserve"> У поєднанні з </w:t>
      </w:r>
      <w:r w:rsidRPr="00DB3228">
        <w:rPr>
          <w:lang w:val="en-US"/>
        </w:rPr>
        <w:t>OS</w:t>
      </w:r>
      <w:r w:rsidRPr="00B1511C">
        <w:rPr>
          <w:lang w:val="ru-RU"/>
        </w:rPr>
        <w:t xml:space="preserve"> </w:t>
      </w:r>
      <w:r w:rsidRPr="00DB3228">
        <w:rPr>
          <w:lang w:val="en-US"/>
        </w:rPr>
        <w:t>X</w:t>
      </w:r>
      <w:r w:rsidRPr="00B1511C">
        <w:rPr>
          <w:lang w:val="ru-RU"/>
        </w:rPr>
        <w:t xml:space="preserve"> </w:t>
      </w:r>
      <w:r w:rsidRPr="00DB3228">
        <w:rPr>
          <w:lang w:val="en-US"/>
        </w:rPr>
        <w:t>Server</w:t>
      </w:r>
      <w:r w:rsidRPr="00B1511C">
        <w:rPr>
          <w:lang w:val="ru-RU"/>
        </w:rPr>
        <w:t xml:space="preserve">, </w:t>
      </w:r>
      <w:r w:rsidRPr="00DB3228">
        <w:rPr>
          <w:lang w:val="en-US"/>
        </w:rPr>
        <w:t>Xcode</w:t>
      </w:r>
      <w:r w:rsidRPr="00B1511C">
        <w:rPr>
          <w:lang w:val="ru-RU"/>
        </w:rPr>
        <w:t xml:space="preserve"> можна налаштувати віддалений бот постійно будувати, аналізувати, тестувати і навіть упаковувати ваш додаток. Коли ваш додаток буде готовий, </w:t>
      </w:r>
      <w:r w:rsidRPr="00DB3228">
        <w:rPr>
          <w:lang w:val="en-US"/>
        </w:rPr>
        <w:t>Xcode</w:t>
      </w:r>
      <w:r w:rsidRPr="00B1511C">
        <w:rPr>
          <w:lang w:val="ru-RU"/>
        </w:rPr>
        <w:t xml:space="preserve"> буде пов'язувати і представляти ваш додаток в </w:t>
      </w:r>
      <w:r w:rsidRPr="00DB3228">
        <w:rPr>
          <w:lang w:val="en-US"/>
        </w:rPr>
        <w:t>App</w:t>
      </w:r>
      <w:r w:rsidRPr="00B1511C">
        <w:rPr>
          <w:lang w:val="ru-RU"/>
        </w:rPr>
        <w:t xml:space="preserve"> </w:t>
      </w:r>
      <w:r w:rsidRPr="00DB3228">
        <w:rPr>
          <w:lang w:val="en-US"/>
        </w:rPr>
        <w:t>Store</w:t>
      </w:r>
      <w:r w:rsidRPr="00B1511C">
        <w:rPr>
          <w:lang w:val="ru-RU"/>
        </w:rPr>
        <w:t>.</w:t>
      </w:r>
    </w:p>
    <w:p w14:paraId="02E08675" w14:textId="77777777" w:rsidR="00EE4C18" w:rsidRDefault="00EE4C18" w:rsidP="0029686D">
      <w:pPr>
        <w:spacing w:before="240" w:after="240"/>
        <w:ind w:firstLine="709"/>
        <w:jc w:val="left"/>
        <w:rPr>
          <w:b/>
        </w:rPr>
      </w:pPr>
      <w:r>
        <w:rPr>
          <w:b/>
        </w:rPr>
        <w:t>Swift</w:t>
      </w:r>
    </w:p>
    <w:p w14:paraId="7A92ED59" w14:textId="77777777" w:rsidR="00EE4C18" w:rsidRDefault="00EE4C18" w:rsidP="0029686D">
      <w:pPr>
        <w:spacing w:after="0"/>
        <w:jc w:val="left"/>
      </w:pPr>
      <w:r>
        <w:tab/>
      </w:r>
      <w:r>
        <w:rPr>
          <w:lang w:val="en-US"/>
        </w:rPr>
        <w:t>Swift</w:t>
      </w:r>
      <w:r w:rsidRPr="00B1511C">
        <w:t xml:space="preserve"> </w:t>
      </w:r>
      <w:r>
        <w:t xml:space="preserve">це нова мова програмування для IOS і OS X додатків, яка будується на кращому з C і Objective-C, без обмежень сумісності з C. </w:t>
      </w:r>
      <w:r>
        <w:rPr>
          <w:lang w:val="en-US"/>
        </w:rPr>
        <w:t>Swift</w:t>
      </w:r>
      <w:r w:rsidRPr="00B1511C">
        <w:t xml:space="preserve"> </w:t>
      </w:r>
      <w:r>
        <w:t xml:space="preserve">приймає безпечні моделі програмування і додає сучасні функції, щоб зробити програмування простіше, більш гнучким  і веселим. </w:t>
      </w:r>
      <w:proofErr w:type="gramStart"/>
      <w:r>
        <w:rPr>
          <w:lang w:val="en-US"/>
        </w:rPr>
        <w:t>Swift</w:t>
      </w:r>
      <w:r w:rsidRPr="00B1511C">
        <w:t xml:space="preserve"> був створений з</w:t>
      </w:r>
      <w:r>
        <w:t xml:space="preserve">чистого аркуша, спираючись на зрілий і дуже коханий усіма </w:t>
      </w:r>
      <w:r>
        <w:rPr>
          <w:lang w:val="en-US"/>
        </w:rPr>
        <w:t>Apple</w:t>
      </w:r>
      <w:r w:rsidRPr="00B1511C">
        <w:t xml:space="preserve"> </w:t>
      </w:r>
      <w:r>
        <w:t>розробниками С</w:t>
      </w:r>
      <w:r>
        <w:rPr>
          <w:lang w:val="en-US"/>
        </w:rPr>
        <w:t>ocoa</w:t>
      </w:r>
      <w:r w:rsidRPr="00B1511C">
        <w:t xml:space="preserve"> </w:t>
      </w:r>
      <w:r>
        <w:t>та С</w:t>
      </w:r>
      <w:r>
        <w:rPr>
          <w:lang w:val="en-US"/>
        </w:rPr>
        <w:t>ocoa</w:t>
      </w:r>
      <w:r>
        <w:t xml:space="preserve"> </w:t>
      </w:r>
      <w:r>
        <w:rPr>
          <w:lang w:val="en-US"/>
        </w:rPr>
        <w:t>Touch</w:t>
      </w:r>
      <w:r>
        <w:t>, це можливість переосмислити, як працює розробка програмного забезпечення.</w:t>
      </w:r>
      <w:proofErr w:type="gramEnd"/>
    </w:p>
    <w:p w14:paraId="71A86E09" w14:textId="77777777" w:rsidR="00EE4C18" w:rsidRDefault="00EE4C18" w:rsidP="0029686D">
      <w:pPr>
        <w:spacing w:after="0"/>
      </w:pPr>
      <w:r>
        <w:tab/>
      </w:r>
      <w:proofErr w:type="gramStart"/>
      <w:r>
        <w:rPr>
          <w:lang w:val="en-US"/>
        </w:rPr>
        <w:t>Swift</w:t>
      </w:r>
      <w:r w:rsidRPr="00B1511C">
        <w:rPr>
          <w:lang w:val="ru-RU"/>
        </w:rPr>
        <w:t xml:space="preserve"> </w:t>
      </w:r>
      <w:r>
        <w:t>був роками у процесі становлення.</w:t>
      </w:r>
      <w:proofErr w:type="gramEnd"/>
      <w:r>
        <w:t xml:space="preserve"> Apple, заклали основу для Swift, просуваючи свій існуючий компілятор, відладчик, і фрейморкову інфраструктуру. Вони спростили управління пам'яттю з автоматичним підрахунком посилань (ARC). Їх стек, побудований на міцному фундаменті  </w:t>
      </w:r>
      <w:r>
        <w:rPr>
          <w:lang w:val="en-US"/>
        </w:rPr>
        <w:t>Foundation</w:t>
      </w:r>
      <w:r>
        <w:t xml:space="preserve"> та Cocoa, був модернізований і стандартизований у всьому. Сам </w:t>
      </w:r>
      <w:r>
        <w:lastRenderedPageBreak/>
        <w:t>Objective-C розвивалися, щоб підтримувати блоки, коллекції літералей і модулів, що дозволяє фрейворкам впровадженню сучасних технологій без мовних зривів. Завдяки цим напрацюванням  ми можемо тепер уявити нову мову для майбутнього розвитку програмного забезпечення Apple.</w:t>
      </w:r>
    </w:p>
    <w:p w14:paraId="65924607" w14:textId="77777777" w:rsidR="00EE4C18" w:rsidRDefault="00EE4C18" w:rsidP="0029686D">
      <w:pPr>
        <w:spacing w:after="0"/>
      </w:pPr>
      <w:r>
        <w:tab/>
        <w:t>Swift буде знайомим розробникам які використовують Objective-C. Він приймає читаність названих параметрів Objective-C і силу динамічної моделі об'єкта Objective-C. Це забезпечує прямий доступ до існуючих фреймворків Cocoa і перемішує й поєднує взаємодію з Objective-C кодом. Swift вводить багато нових можливостей і об'єднує процесуальні та об'єктно-орієнтовані частини мови.</w:t>
      </w:r>
    </w:p>
    <w:p w14:paraId="37957700" w14:textId="77777777" w:rsidR="00EE4C18" w:rsidRDefault="00EE4C18" w:rsidP="0029686D">
      <w:pPr>
        <w:spacing w:after="0"/>
      </w:pPr>
      <w:r>
        <w:tab/>
        <w:t>Swift є дружнім до нових програмістів. Це перша промислової якості система мови програмування, якиа є виразною і приємною, як у мові скриптів. Він підтримує так звані нові "дитячі майданчики", нова функція, яка дозволяє програмістам експериментувати з Swift і побачити результати негайно, без накладних витрат будівництва та запуск програми. Ця функція може використовуватися лише для експериментів тому що дуже сильно навантажує дебагер.</w:t>
      </w:r>
    </w:p>
    <w:p w14:paraId="7C030986" w14:textId="77777777" w:rsidR="00EE4C18" w:rsidRDefault="00EE4C18" w:rsidP="0029686D">
      <w:pPr>
        <w:spacing w:after="0"/>
      </w:pPr>
      <w:r>
        <w:tab/>
        <w:t xml:space="preserve">Swift поєднує найкраще в сучасному мисленні від  Apple, інженерної культури. Компілятор оптимізований для роботи, і мова, оптимізована для розвитку, без шкоди для будь-кого. Вона призначена для масштабування від "Hello, World" до цілої операційної системи. </w:t>
      </w:r>
    </w:p>
    <w:p w14:paraId="1B91414F" w14:textId="77777777" w:rsidR="00EE4C18" w:rsidRPr="00B1511C" w:rsidRDefault="00EE4C18" w:rsidP="0029686D">
      <w:pPr>
        <w:spacing w:after="0"/>
        <w:rPr>
          <w:lang w:val="ru-RU"/>
        </w:rPr>
      </w:pPr>
      <w:r w:rsidRPr="00B1511C">
        <w:rPr>
          <w:lang w:val="ru-RU"/>
        </w:rPr>
        <w:tab/>
      </w:r>
      <w:r>
        <w:t xml:space="preserve">Для будь кого хто бажає вивчити цю нову та унікальну мову програмування у вільному доступі є книжка </w:t>
      </w:r>
      <w:r w:rsidRPr="00B1511C">
        <w:rPr>
          <w:lang w:val="ru-RU"/>
        </w:rPr>
        <w:t>“</w:t>
      </w:r>
      <w:r>
        <w:rPr>
          <w:lang w:val="en-US"/>
        </w:rPr>
        <w:t>Swift</w:t>
      </w:r>
      <w:r w:rsidRPr="00B1511C">
        <w:rPr>
          <w:lang w:val="ru-RU"/>
        </w:rPr>
        <w:t xml:space="preserve"> </w:t>
      </w:r>
      <w:r>
        <w:rPr>
          <w:lang w:val="en-US"/>
        </w:rPr>
        <w:t>Programming</w:t>
      </w:r>
      <w:r w:rsidRPr="00B1511C">
        <w:rPr>
          <w:lang w:val="ru-RU"/>
        </w:rPr>
        <w:t xml:space="preserve"> </w:t>
      </w:r>
      <w:r>
        <w:rPr>
          <w:lang w:val="en-US"/>
        </w:rPr>
        <w:t>Language</w:t>
      </w:r>
      <w:r w:rsidRPr="00B1511C">
        <w:rPr>
          <w:lang w:val="ru-RU"/>
        </w:rPr>
        <w:t xml:space="preserve"> </w:t>
      </w:r>
      <w:r>
        <w:rPr>
          <w:lang w:val="en-US"/>
        </w:rPr>
        <w:t>Guide</w:t>
      </w:r>
      <w:r w:rsidRPr="00B1511C">
        <w:rPr>
          <w:lang w:val="ru-RU"/>
        </w:rPr>
        <w:t>”</w:t>
      </w:r>
      <w:r>
        <w:t xml:space="preserve"> від </w:t>
      </w:r>
      <w:r>
        <w:rPr>
          <w:lang w:val="en-US"/>
        </w:rPr>
        <w:t>Apple</w:t>
      </w:r>
      <w:r w:rsidRPr="00B1511C">
        <w:rPr>
          <w:lang w:val="ru-RU"/>
        </w:rPr>
        <w:t xml:space="preserve">, </w:t>
      </w:r>
      <w:r>
        <w:t>де дуже скурпульозно описані всі переваги та недоліки а також надані приклади коду та технологій/лексикону який використовується</w:t>
      </w:r>
      <w:r w:rsidRPr="00B1511C">
        <w:rPr>
          <w:lang w:val="ru-RU"/>
        </w:rPr>
        <w:t>.</w:t>
      </w:r>
    </w:p>
    <w:p w14:paraId="2E832F45" w14:textId="77777777" w:rsidR="00EE4C18" w:rsidRDefault="00EE4C18" w:rsidP="00D21FA3">
      <w:pPr>
        <w:ind w:firstLine="708"/>
        <w:jc w:val="left"/>
        <w:rPr>
          <w:b/>
        </w:rPr>
      </w:pPr>
      <w:r>
        <w:rPr>
          <w:b/>
        </w:rPr>
        <w:t>Cocoa</w:t>
      </w:r>
    </w:p>
    <w:p w14:paraId="79B92D0D" w14:textId="77777777" w:rsidR="00EE4C18" w:rsidRPr="00B1511C" w:rsidRDefault="00EE4C18" w:rsidP="0029686D">
      <w:pPr>
        <w:spacing w:after="0"/>
        <w:rPr>
          <w:lang w:val="ru-RU"/>
        </w:rPr>
      </w:pPr>
      <w:r>
        <w:rPr>
          <w:b/>
          <w:bCs/>
          <w:lang w:val="en-US"/>
        </w:rPr>
        <w:tab/>
      </w:r>
      <w:r w:rsidRPr="00EF6F2E">
        <w:rPr>
          <w:b/>
          <w:bCs/>
          <w:lang w:val="en-US"/>
        </w:rPr>
        <w:t>Cocoa</w:t>
      </w:r>
      <w:r w:rsidRPr="00EF6F2E">
        <w:rPr>
          <w:lang w:val="en-US"/>
        </w:rPr>
        <w:t xml:space="preserve"> — рідний </w:t>
      </w:r>
      <w:r w:rsidRPr="00F7547F">
        <w:rPr>
          <w:lang w:val="en-US"/>
        </w:rPr>
        <w:t>прикладний програмний інтерфейс (API)</w:t>
      </w:r>
      <w:r w:rsidRPr="00EF6F2E">
        <w:rPr>
          <w:lang w:val="en-US"/>
        </w:rPr>
        <w:t xml:space="preserve"> </w:t>
      </w:r>
      <w:r>
        <w:rPr>
          <w:lang w:val="en-US"/>
        </w:rPr>
        <w:t xml:space="preserve"> </w:t>
      </w:r>
      <w:r w:rsidRPr="00EF6F2E">
        <w:rPr>
          <w:lang w:val="en-US"/>
        </w:rPr>
        <w:t xml:space="preserve">об'єктно-орієнтований для операційної системи </w:t>
      </w:r>
      <w:r w:rsidRPr="00F7547F">
        <w:rPr>
          <w:lang w:val="en-US"/>
        </w:rPr>
        <w:t>Mac OS X</w:t>
      </w:r>
      <w:r w:rsidRPr="00EF6F2E">
        <w:rPr>
          <w:lang w:val="en-US"/>
        </w:rPr>
        <w:t xml:space="preserve">. Це один з п'яти основних </w:t>
      </w:r>
      <w:r w:rsidRPr="00850246">
        <w:rPr>
          <w:lang w:val="en-US"/>
        </w:rPr>
        <w:lastRenderedPageBreak/>
        <w:t>API</w:t>
      </w:r>
      <w:r w:rsidRPr="00EF6F2E">
        <w:rPr>
          <w:lang w:val="en-US"/>
        </w:rPr>
        <w:t xml:space="preserve">, що доступні в </w:t>
      </w:r>
      <w:r w:rsidRPr="00850246">
        <w:rPr>
          <w:lang w:val="en-US"/>
        </w:rPr>
        <w:t>Mac OS X</w:t>
      </w:r>
      <w:r w:rsidRPr="00EF6F2E">
        <w:rPr>
          <w:lang w:val="en-US"/>
        </w:rPr>
        <w:t xml:space="preserve">, — </w:t>
      </w:r>
      <w:r w:rsidRPr="00850246">
        <w:rPr>
          <w:iCs/>
          <w:lang w:val="en-US"/>
        </w:rPr>
        <w:t>Cocoa</w:t>
      </w:r>
      <w:r w:rsidRPr="00EF6F2E">
        <w:rPr>
          <w:lang w:val="en-US"/>
        </w:rPr>
        <w:t xml:space="preserve">, </w:t>
      </w:r>
      <w:r w:rsidRPr="00850246">
        <w:rPr>
          <w:lang w:val="en-US"/>
        </w:rPr>
        <w:t>Carbon</w:t>
      </w:r>
      <w:r w:rsidRPr="00EF6F2E">
        <w:rPr>
          <w:lang w:val="en-US"/>
        </w:rPr>
        <w:t xml:space="preserve">, </w:t>
      </w:r>
      <w:r w:rsidRPr="00850246">
        <w:rPr>
          <w:lang w:val="en-US"/>
        </w:rPr>
        <w:t>Toolbox</w:t>
      </w:r>
      <w:r w:rsidRPr="00EF6F2E">
        <w:rPr>
          <w:lang w:val="en-US"/>
        </w:rPr>
        <w:t xml:space="preserve"> (для роботи старих застосунків </w:t>
      </w:r>
      <w:r w:rsidRPr="00850246">
        <w:rPr>
          <w:lang w:val="en-US"/>
        </w:rPr>
        <w:t>Mac OS 9</w:t>
      </w:r>
      <w:r w:rsidRPr="00EF6F2E">
        <w:rPr>
          <w:lang w:val="en-US"/>
        </w:rPr>
        <w:t xml:space="preserve">), </w:t>
      </w:r>
      <w:r w:rsidRPr="00850246">
        <w:rPr>
          <w:lang w:val="en-US"/>
        </w:rPr>
        <w:t>POSIX</w:t>
      </w:r>
      <w:r w:rsidRPr="00EF6F2E">
        <w:rPr>
          <w:lang w:val="en-US"/>
        </w:rPr>
        <w:t xml:space="preserve"> та </w:t>
      </w:r>
      <w:r w:rsidRPr="00850246">
        <w:rPr>
          <w:lang w:val="en-US"/>
        </w:rPr>
        <w:t>Java</w:t>
      </w:r>
      <w:r w:rsidRPr="00EF6F2E">
        <w:rPr>
          <w:lang w:val="en-US"/>
        </w:rPr>
        <w:t xml:space="preserve">. </w:t>
      </w:r>
      <w:r w:rsidRPr="00B1511C">
        <w:rPr>
          <w:lang w:val="ru-RU"/>
        </w:rPr>
        <w:t xml:space="preserve">Такі мови, як </w:t>
      </w:r>
      <w:r w:rsidRPr="00850246">
        <w:rPr>
          <w:lang w:val="en-US"/>
        </w:rPr>
        <w:t>Perl</w:t>
      </w:r>
      <w:r w:rsidRPr="00B1511C">
        <w:rPr>
          <w:lang w:val="ru-RU"/>
        </w:rPr>
        <w:t xml:space="preserve">, </w:t>
      </w:r>
      <w:r w:rsidRPr="00850246">
        <w:rPr>
          <w:lang w:val="en-US"/>
        </w:rPr>
        <w:t>Python</w:t>
      </w:r>
      <w:r w:rsidRPr="00B1511C">
        <w:rPr>
          <w:lang w:val="ru-RU"/>
        </w:rPr>
        <w:t xml:space="preserve"> та </w:t>
      </w:r>
      <w:r w:rsidRPr="00850246">
        <w:rPr>
          <w:lang w:val="en-US"/>
        </w:rPr>
        <w:t>Ruby</w:t>
      </w:r>
      <w:r w:rsidRPr="00B1511C">
        <w:rPr>
          <w:lang w:val="ru-RU"/>
        </w:rPr>
        <w:t xml:space="preserve"> не вважаються основними, оскільки на них поки що пишеться не так багато серйозних застосунків.</w:t>
      </w:r>
    </w:p>
    <w:p w14:paraId="50023466" w14:textId="77777777" w:rsidR="00EE4C18" w:rsidRPr="00EF6F2E" w:rsidRDefault="00EE4C18" w:rsidP="0029686D">
      <w:pPr>
        <w:spacing w:after="0"/>
        <w:rPr>
          <w:lang w:val="en-US"/>
        </w:rPr>
      </w:pPr>
      <w:r w:rsidRPr="00B1511C">
        <w:rPr>
          <w:lang w:val="ru-RU"/>
        </w:rPr>
        <w:tab/>
        <w:t xml:space="preserve">Застосунки, що використовують </w:t>
      </w:r>
      <w:r w:rsidRPr="00EF6F2E">
        <w:rPr>
          <w:lang w:val="en-US"/>
        </w:rPr>
        <w:t>Cocoa</w:t>
      </w:r>
      <w:r w:rsidRPr="00B1511C">
        <w:rPr>
          <w:lang w:val="ru-RU"/>
        </w:rPr>
        <w:t xml:space="preserve">, зазвичай розробляються за допомогою середовища розробки </w:t>
      </w:r>
      <w:r w:rsidRPr="00EF6F2E">
        <w:rPr>
          <w:lang w:val="en-US"/>
        </w:rPr>
        <w:t>Apple</w:t>
      </w:r>
      <w:r w:rsidRPr="00B1511C">
        <w:rPr>
          <w:lang w:val="ru-RU"/>
        </w:rPr>
        <w:t xml:space="preserve"> </w:t>
      </w:r>
      <w:r w:rsidRPr="00850246">
        <w:rPr>
          <w:lang w:val="en-US"/>
        </w:rPr>
        <w:t>Xcode</w:t>
      </w:r>
      <w:r w:rsidRPr="00B1511C">
        <w:rPr>
          <w:lang w:val="ru-RU"/>
        </w:rPr>
        <w:t xml:space="preserve"> (в минулому називалася </w:t>
      </w:r>
      <w:r w:rsidRPr="00850246">
        <w:rPr>
          <w:lang w:val="en-US"/>
        </w:rPr>
        <w:t>Project</w:t>
      </w:r>
      <w:r w:rsidRPr="00B1511C">
        <w:rPr>
          <w:lang w:val="ru-RU"/>
        </w:rPr>
        <w:t xml:space="preserve"> </w:t>
      </w:r>
      <w:r w:rsidRPr="00850246">
        <w:rPr>
          <w:lang w:val="en-US"/>
        </w:rPr>
        <w:t>Builder</w:t>
      </w:r>
      <w:r w:rsidRPr="00B1511C">
        <w:rPr>
          <w:lang w:val="ru-RU"/>
        </w:rPr>
        <w:t xml:space="preserve">) та </w:t>
      </w:r>
      <w:r w:rsidRPr="00850246">
        <w:rPr>
          <w:lang w:val="en-US"/>
        </w:rPr>
        <w:t>Interface</w:t>
      </w:r>
      <w:r w:rsidRPr="00B1511C">
        <w:rPr>
          <w:lang w:val="ru-RU"/>
        </w:rPr>
        <w:t xml:space="preserve"> </w:t>
      </w:r>
      <w:r w:rsidRPr="00850246">
        <w:rPr>
          <w:lang w:val="en-US"/>
        </w:rPr>
        <w:t>Builder</w:t>
      </w:r>
      <w:r w:rsidRPr="00B1511C">
        <w:rPr>
          <w:lang w:val="ru-RU"/>
        </w:rPr>
        <w:t xml:space="preserve"> з використанням мови </w:t>
      </w:r>
      <w:r w:rsidRPr="00850246">
        <w:rPr>
          <w:lang w:val="en-US"/>
        </w:rPr>
        <w:t>Objective</w:t>
      </w:r>
      <w:r w:rsidRPr="00B1511C">
        <w:rPr>
          <w:lang w:val="ru-RU"/>
        </w:rPr>
        <w:t>-</w:t>
      </w:r>
      <w:r w:rsidRPr="00850246">
        <w:rPr>
          <w:lang w:val="en-US"/>
        </w:rPr>
        <w:t>C</w:t>
      </w:r>
      <w:r w:rsidRPr="00B1511C">
        <w:rPr>
          <w:lang w:val="ru-RU"/>
        </w:rPr>
        <w:t xml:space="preserve">. Однак, середовище </w:t>
      </w:r>
      <w:r w:rsidRPr="00EF6F2E">
        <w:rPr>
          <w:lang w:val="en-US"/>
        </w:rPr>
        <w:t>Cocoa</w:t>
      </w:r>
      <w:r w:rsidRPr="00B1511C">
        <w:rPr>
          <w:lang w:val="ru-RU"/>
        </w:rPr>
        <w:t xml:space="preserve"> також доступне і при розробці на інших мовах, таких як </w:t>
      </w:r>
      <w:r w:rsidRPr="00850246">
        <w:rPr>
          <w:lang w:val="en-US"/>
        </w:rPr>
        <w:t>Ruby</w:t>
      </w:r>
      <w:r w:rsidRPr="00B1511C">
        <w:rPr>
          <w:lang w:val="ru-RU"/>
        </w:rPr>
        <w:t xml:space="preserve">, </w:t>
      </w:r>
      <w:r w:rsidRPr="00850246">
        <w:rPr>
          <w:lang w:val="en-US"/>
        </w:rPr>
        <w:t>Python</w:t>
      </w:r>
      <w:r w:rsidRPr="00B1511C">
        <w:rPr>
          <w:lang w:val="ru-RU"/>
        </w:rPr>
        <w:t xml:space="preserve"> та </w:t>
      </w:r>
      <w:r w:rsidRPr="00850246">
        <w:rPr>
          <w:lang w:val="en-US"/>
        </w:rPr>
        <w:t>Perl</w:t>
      </w:r>
      <w:r w:rsidRPr="00B1511C">
        <w:rPr>
          <w:lang w:val="ru-RU"/>
        </w:rPr>
        <w:t xml:space="preserve"> за допомогою пов'язуючих біблиотек (</w:t>
      </w:r>
      <w:r w:rsidRPr="00850246">
        <w:rPr>
          <w:lang w:val="en-US"/>
        </w:rPr>
        <w:t>RubyCocoa</w:t>
      </w:r>
      <w:r w:rsidRPr="00B1511C">
        <w:rPr>
          <w:lang w:val="ru-RU"/>
        </w:rPr>
        <w:t xml:space="preserve">, </w:t>
      </w:r>
      <w:r w:rsidRPr="00850246">
        <w:rPr>
          <w:lang w:val="en-US"/>
        </w:rPr>
        <w:t>PyObjC</w:t>
      </w:r>
      <w:r w:rsidRPr="00B1511C">
        <w:rPr>
          <w:lang w:val="ru-RU"/>
        </w:rPr>
        <w:t xml:space="preserve"> та </w:t>
      </w:r>
      <w:r w:rsidRPr="00850246">
        <w:rPr>
          <w:lang w:val="en-US"/>
        </w:rPr>
        <w:t>CamelBones</w:t>
      </w:r>
      <w:r w:rsidRPr="00B1511C">
        <w:rPr>
          <w:lang w:val="ru-RU"/>
        </w:rPr>
        <w:t xml:space="preserve"> відповідно). Також можна писати </w:t>
      </w:r>
      <w:r w:rsidRPr="00EF6F2E">
        <w:rPr>
          <w:lang w:val="en-US"/>
        </w:rPr>
        <w:t>Cocoa</w:t>
      </w:r>
      <w:r w:rsidRPr="00B1511C">
        <w:rPr>
          <w:lang w:val="ru-RU"/>
        </w:rPr>
        <w:t xml:space="preserve">-програми на </w:t>
      </w:r>
      <w:r w:rsidRPr="00EF6F2E">
        <w:rPr>
          <w:lang w:val="en-US"/>
        </w:rPr>
        <w:t>Objective</w:t>
      </w:r>
      <w:r w:rsidRPr="00B1511C">
        <w:rPr>
          <w:lang w:val="ru-RU"/>
        </w:rPr>
        <w:t>-</w:t>
      </w:r>
      <w:r w:rsidRPr="00EF6F2E">
        <w:rPr>
          <w:lang w:val="en-US"/>
        </w:rPr>
        <w:t>C</w:t>
      </w:r>
      <w:r w:rsidRPr="00B1511C">
        <w:rPr>
          <w:lang w:val="ru-RU"/>
        </w:rPr>
        <w:t xml:space="preserve"> в звичайному текстовому редакторі та вручну компілювати їх за допомогою </w:t>
      </w:r>
      <w:r w:rsidRPr="00850246">
        <w:rPr>
          <w:lang w:val="en-US"/>
        </w:rPr>
        <w:t>GCC</w:t>
      </w:r>
      <w:r w:rsidRPr="00EF6F2E">
        <w:rPr>
          <w:lang w:val="en-US"/>
        </w:rPr>
        <w:t xml:space="preserve"> або make-сценаріїв для </w:t>
      </w:r>
      <w:r w:rsidRPr="00850246">
        <w:rPr>
          <w:lang w:val="en-US"/>
        </w:rPr>
        <w:t>GNUstep</w:t>
      </w:r>
      <w:r w:rsidRPr="00EF6F2E">
        <w:rPr>
          <w:lang w:val="en-US"/>
        </w:rPr>
        <w:t>.</w:t>
      </w:r>
    </w:p>
    <w:p w14:paraId="7FA0FD73" w14:textId="77777777" w:rsidR="00EE4C18" w:rsidRPr="00EF6F2E" w:rsidRDefault="00EE4C18" w:rsidP="0029686D">
      <w:pPr>
        <w:spacing w:after="0"/>
      </w:pPr>
      <w:r>
        <w:rPr>
          <w:lang w:val="en-US"/>
        </w:rPr>
        <w:tab/>
      </w:r>
      <w:r w:rsidRPr="00B1511C">
        <w:rPr>
          <w:lang w:val="ru-RU"/>
        </w:rPr>
        <w:t xml:space="preserve">З точки зору користувача, </w:t>
      </w:r>
      <w:r w:rsidRPr="00EF6F2E">
        <w:rPr>
          <w:lang w:val="en-US"/>
        </w:rPr>
        <w:t>Cocoa</w:t>
      </w:r>
      <w:r w:rsidRPr="00B1511C">
        <w:rPr>
          <w:lang w:val="ru-RU"/>
        </w:rPr>
        <w:t xml:space="preserve">-застосунки це застосунки, що написані з використанням програмного середовища </w:t>
      </w:r>
      <w:r w:rsidRPr="00EF6F2E">
        <w:rPr>
          <w:lang w:val="en-US"/>
        </w:rPr>
        <w:t>Cocoa</w:t>
      </w:r>
      <w:r w:rsidRPr="00B1511C">
        <w:rPr>
          <w:lang w:val="ru-RU"/>
        </w:rPr>
        <w:t xml:space="preserve">. Такі застосунки зазвичай мають характерний вигляд, оскільки це середовище багато в чому спрощує підтримку «людського інтерфейсу» </w:t>
      </w:r>
      <w:r w:rsidRPr="00EF6F2E">
        <w:rPr>
          <w:lang w:val="en-US"/>
        </w:rPr>
        <w:t>Apple</w:t>
      </w:r>
      <w:r w:rsidRPr="00B1511C">
        <w:rPr>
          <w:lang w:val="ru-RU"/>
        </w:rPr>
        <w:t xml:space="preserve"> (</w:t>
      </w:r>
      <w:r w:rsidRPr="00EF6F2E">
        <w:rPr>
          <w:lang w:val="en-US"/>
        </w:rPr>
        <w:t>Apple</w:t>
      </w:r>
      <w:r w:rsidRPr="00B1511C">
        <w:rPr>
          <w:lang w:val="ru-RU"/>
        </w:rPr>
        <w:t xml:space="preserve"> </w:t>
      </w:r>
      <w:r w:rsidRPr="00EF6F2E">
        <w:rPr>
          <w:lang w:val="en-US"/>
        </w:rPr>
        <w:t>Human</w:t>
      </w:r>
      <w:r w:rsidRPr="00B1511C">
        <w:rPr>
          <w:lang w:val="ru-RU"/>
        </w:rPr>
        <w:t xml:space="preserve"> </w:t>
      </w:r>
      <w:r w:rsidRPr="00EF6F2E">
        <w:rPr>
          <w:lang w:val="en-US"/>
        </w:rPr>
        <w:t>Interface</w:t>
      </w:r>
      <w:r w:rsidRPr="00B1511C">
        <w:rPr>
          <w:lang w:val="ru-RU"/>
        </w:rPr>
        <w:t xml:space="preserve"> </w:t>
      </w:r>
      <w:r w:rsidRPr="00EF6F2E">
        <w:rPr>
          <w:lang w:val="en-US"/>
        </w:rPr>
        <w:t>Guidelines</w:t>
      </w:r>
      <w:r w:rsidRPr="00B1511C">
        <w:rPr>
          <w:lang w:val="ru-RU"/>
        </w:rPr>
        <w:t>).</w:t>
      </w:r>
    </w:p>
    <w:p w14:paraId="5E282128" w14:textId="77777777" w:rsidR="00EE4C18" w:rsidRPr="00EF6F2E" w:rsidRDefault="00EE4C18" w:rsidP="0029686D">
      <w:pPr>
        <w:spacing w:after="0"/>
        <w:rPr>
          <w:lang w:val="en-US"/>
        </w:rPr>
      </w:pPr>
      <w:r w:rsidRPr="00B1511C">
        <w:rPr>
          <w:lang w:val="ru-RU"/>
        </w:rPr>
        <w:tab/>
      </w:r>
      <w:r w:rsidRPr="00EF6F2E">
        <w:rPr>
          <w:lang w:val="en-US"/>
        </w:rPr>
        <w:t>Модель-перегляд-поведінка (MVC)</w:t>
      </w:r>
    </w:p>
    <w:p w14:paraId="448CE973" w14:textId="77777777" w:rsidR="00EE4C18" w:rsidRPr="00B1511C" w:rsidRDefault="00EE4C18" w:rsidP="0029686D">
      <w:pPr>
        <w:spacing w:after="0"/>
        <w:rPr>
          <w:lang w:val="ru-RU"/>
        </w:rPr>
      </w:pPr>
      <w:r>
        <w:rPr>
          <w:lang w:val="en-US"/>
        </w:rPr>
        <w:tab/>
      </w:r>
      <w:proofErr w:type="gramStart"/>
      <w:r w:rsidRPr="00EF6F2E">
        <w:rPr>
          <w:lang w:val="en-US"/>
        </w:rPr>
        <w:t xml:space="preserve">Команди </w:t>
      </w:r>
      <w:r w:rsidRPr="00850246">
        <w:rPr>
          <w:lang w:val="en-US"/>
        </w:rPr>
        <w:t>Smalltalk</w:t>
      </w:r>
      <w:r w:rsidRPr="00EF6F2E">
        <w:rPr>
          <w:lang w:val="en-US"/>
        </w:rPr>
        <w:t xml:space="preserve">-програмістів з </w:t>
      </w:r>
      <w:r w:rsidRPr="00850246">
        <w:rPr>
          <w:lang w:val="en-US"/>
        </w:rPr>
        <w:t>Xerox PARC</w:t>
      </w:r>
      <w:r w:rsidRPr="00EF6F2E">
        <w:rPr>
          <w:lang w:val="en-US"/>
        </w:rPr>
        <w:t xml:space="preserve"> врешті-решт виробили філософію, дозволившу спростити розробки та значно зменьшити обсяг повторно використовуваного коду.</w:t>
      </w:r>
      <w:proofErr w:type="gramEnd"/>
      <w:r w:rsidRPr="00EF6F2E">
        <w:rPr>
          <w:lang w:val="en-US"/>
        </w:rPr>
        <w:t xml:space="preserve"> </w:t>
      </w:r>
      <w:proofErr w:type="gramStart"/>
      <w:r w:rsidRPr="00EF6F2E">
        <w:rPr>
          <w:lang w:val="en-US"/>
        </w:rPr>
        <w:t>Відома як «парадигма модель-перегляд-поведінка» (MVC), ця концепція передбачає розділ застосунку на три набори взаємодіючих між собою класів.</w:t>
      </w:r>
      <w:proofErr w:type="gramEnd"/>
      <w:r w:rsidRPr="00EF6F2E">
        <w:rPr>
          <w:lang w:val="en-US"/>
        </w:rPr>
        <w:t xml:space="preserve"> </w:t>
      </w:r>
      <w:r w:rsidRPr="00B1511C">
        <w:rPr>
          <w:lang w:val="ru-RU"/>
        </w:rPr>
        <w:t>Класи моделі представляють дані, такі як документи, файли налаштувань або об'єкт в пам'яті. Перегляди, відображують ці дані (зазвичай візуально). Класи поведінки містять логіку, пов'язуючу моделі з відповідними переглядами, та забезпечують їх синхронизацію.</w:t>
      </w:r>
    </w:p>
    <w:p w14:paraId="6CE4CC86" w14:textId="77777777" w:rsidR="00EE4C18" w:rsidRPr="00B1511C" w:rsidRDefault="00EE4C18" w:rsidP="0029686D">
      <w:pPr>
        <w:spacing w:after="0"/>
        <w:rPr>
          <w:lang w:val="ru-RU"/>
        </w:rPr>
      </w:pPr>
      <w:r w:rsidRPr="00B1511C">
        <w:rPr>
          <w:lang w:val="ru-RU"/>
        </w:rPr>
        <w:lastRenderedPageBreak/>
        <w:tab/>
        <w:t xml:space="preserve">Архітектура </w:t>
      </w:r>
      <w:r w:rsidRPr="00EF6F2E">
        <w:rPr>
          <w:lang w:val="en-US"/>
        </w:rPr>
        <w:t>Cocoa</w:t>
      </w:r>
      <w:r w:rsidRPr="00B1511C">
        <w:rPr>
          <w:lang w:val="ru-RU"/>
        </w:rPr>
        <w:t xml:space="preserve"> суворо дотримується принципів </w:t>
      </w:r>
      <w:r w:rsidRPr="00EF6F2E">
        <w:rPr>
          <w:lang w:val="en-US"/>
        </w:rPr>
        <w:t>MVC</w:t>
      </w:r>
      <w:r w:rsidRPr="00B1511C">
        <w:rPr>
          <w:lang w:val="ru-RU"/>
        </w:rPr>
        <w:t xml:space="preserve">. В </w:t>
      </w:r>
      <w:r w:rsidRPr="00EF6F2E">
        <w:rPr>
          <w:lang w:val="en-US"/>
        </w:rPr>
        <w:t>OpenStep</w:t>
      </w:r>
      <w:r w:rsidRPr="00B1511C">
        <w:rPr>
          <w:lang w:val="ru-RU"/>
        </w:rPr>
        <w:t xml:space="preserve"> більшість класів були або переглядами високого рівня (класи </w:t>
      </w:r>
      <w:r w:rsidRPr="00EF6F2E">
        <w:rPr>
          <w:lang w:val="en-US"/>
        </w:rPr>
        <w:t>AppKit</w:t>
      </w:r>
      <w:r w:rsidRPr="00B1511C">
        <w:rPr>
          <w:lang w:val="ru-RU"/>
        </w:rPr>
        <w:t xml:space="preserve">), або відносно низькорівневими класами моделі (наприклад, </w:t>
      </w:r>
      <w:r w:rsidRPr="00EF6F2E">
        <w:rPr>
          <w:lang w:val="en-US"/>
        </w:rPr>
        <w:t>NSString</w:t>
      </w:r>
      <w:r w:rsidRPr="00B1511C">
        <w:rPr>
          <w:lang w:val="ru-RU"/>
        </w:rPr>
        <w:t xml:space="preserve">). Порівняно зі зхожими </w:t>
      </w:r>
      <w:r w:rsidRPr="00EF6F2E">
        <w:rPr>
          <w:lang w:val="en-US"/>
        </w:rPr>
        <w:t>MVC</w:t>
      </w:r>
      <w:r w:rsidRPr="00B1511C">
        <w:rPr>
          <w:lang w:val="ru-RU"/>
        </w:rPr>
        <w:t xml:space="preserve">-системами, в </w:t>
      </w:r>
      <w:r w:rsidRPr="00EF6F2E">
        <w:rPr>
          <w:lang w:val="en-US"/>
        </w:rPr>
        <w:t>OpenStep</w:t>
      </w:r>
      <w:r w:rsidRPr="00B1511C">
        <w:rPr>
          <w:lang w:val="ru-RU"/>
        </w:rPr>
        <w:t xml:space="preserve"> бракувало сильної бази моделей. Наприклад, не існувало базового класу, який би представляв документ. Під час переходу до </w:t>
      </w:r>
      <w:r w:rsidRPr="00EF6F2E">
        <w:rPr>
          <w:lang w:val="en-US"/>
        </w:rPr>
        <w:t>Cocoa</w:t>
      </w:r>
      <w:r w:rsidRPr="00B1511C">
        <w:rPr>
          <w:lang w:val="ru-RU"/>
        </w:rPr>
        <w:t>, база моделей була неймовірно поширена, й стала включати декілька готових до використання класів, забезпечуючих функціональність, загальну для більшості застосунків користувача.</w:t>
      </w:r>
    </w:p>
    <w:p w14:paraId="2087122A" w14:textId="77777777" w:rsidR="00EE4C18" w:rsidRPr="00B1511C" w:rsidRDefault="00EE4C18" w:rsidP="0029686D">
      <w:pPr>
        <w:spacing w:after="0"/>
        <w:rPr>
          <w:lang w:val="ru-RU"/>
        </w:rPr>
      </w:pPr>
      <w:r w:rsidRPr="00B1511C">
        <w:rPr>
          <w:lang w:val="ru-RU"/>
        </w:rPr>
        <w:tab/>
        <w:t xml:space="preserve">В </w:t>
      </w:r>
      <w:r w:rsidRPr="00EF6F2E">
        <w:rPr>
          <w:lang w:val="en-US"/>
        </w:rPr>
        <w:t>Mac</w:t>
      </w:r>
      <w:r w:rsidRPr="00B1511C">
        <w:rPr>
          <w:lang w:val="ru-RU"/>
        </w:rPr>
        <w:t xml:space="preserve"> </w:t>
      </w:r>
      <w:r w:rsidRPr="00EF6F2E">
        <w:rPr>
          <w:lang w:val="en-US"/>
        </w:rPr>
        <w:t>OS</w:t>
      </w:r>
      <w:r w:rsidRPr="00B1511C">
        <w:rPr>
          <w:lang w:val="ru-RU"/>
        </w:rPr>
        <w:t xml:space="preserve"> </w:t>
      </w:r>
      <w:r w:rsidRPr="00EF6F2E">
        <w:rPr>
          <w:lang w:val="en-US"/>
        </w:rPr>
        <w:t>X</w:t>
      </w:r>
      <w:r w:rsidRPr="00B1511C">
        <w:rPr>
          <w:lang w:val="ru-RU"/>
        </w:rPr>
        <w:t xml:space="preserve"> 10.3 </w:t>
      </w:r>
      <w:r w:rsidRPr="00EF6F2E">
        <w:rPr>
          <w:lang w:val="en-US"/>
        </w:rPr>
        <w:t>Apple</w:t>
      </w:r>
      <w:r w:rsidRPr="00B1511C">
        <w:rPr>
          <w:lang w:val="ru-RU"/>
        </w:rPr>
        <w:t xml:space="preserve"> представила сімейство класів </w:t>
      </w:r>
      <w:r w:rsidRPr="00EF6F2E">
        <w:rPr>
          <w:lang w:val="en-US"/>
        </w:rPr>
        <w:t>MVC</w:t>
      </w:r>
      <w:r w:rsidRPr="00B1511C">
        <w:rPr>
          <w:lang w:val="ru-RU"/>
        </w:rPr>
        <w:t>, забезпечуюче стандартну функціональність поведінки —</w:t>
      </w:r>
      <w:r w:rsidRPr="00EF6F2E">
        <w:rPr>
          <w:lang w:val="en-US"/>
        </w:rPr>
        <w:t>NSController</w:t>
      </w:r>
      <w:r w:rsidRPr="00B1511C">
        <w:rPr>
          <w:lang w:val="ru-RU"/>
        </w:rPr>
        <w:t xml:space="preserve">. Ці класи вважаються частиною системи </w:t>
      </w:r>
      <w:r w:rsidRPr="00850246">
        <w:rPr>
          <w:lang w:val="en-US"/>
        </w:rPr>
        <w:t>Cocoa</w:t>
      </w:r>
      <w:r w:rsidRPr="00B1511C">
        <w:rPr>
          <w:lang w:val="ru-RU"/>
        </w:rPr>
        <w:t xml:space="preserve"> </w:t>
      </w:r>
      <w:r w:rsidRPr="00850246">
        <w:rPr>
          <w:lang w:val="en-US"/>
        </w:rPr>
        <w:t>Bindings</w:t>
      </w:r>
      <w:r w:rsidRPr="00B1511C">
        <w:rPr>
          <w:lang w:val="ru-RU"/>
        </w:rPr>
        <w:t xml:space="preserve"> яка широко використовує такі протоколи як </w:t>
      </w:r>
      <w:r w:rsidRPr="00850246">
        <w:rPr>
          <w:lang w:val="en-US"/>
        </w:rPr>
        <w:t>Key</w:t>
      </w:r>
      <w:r w:rsidRPr="00B1511C">
        <w:rPr>
          <w:lang w:val="ru-RU"/>
        </w:rPr>
        <w:t>-</w:t>
      </w:r>
      <w:r w:rsidRPr="00850246">
        <w:rPr>
          <w:lang w:val="en-US"/>
        </w:rPr>
        <w:t>Value</w:t>
      </w:r>
      <w:r w:rsidRPr="00B1511C">
        <w:rPr>
          <w:lang w:val="ru-RU"/>
        </w:rPr>
        <w:t xml:space="preserve"> </w:t>
      </w:r>
      <w:r w:rsidRPr="00850246">
        <w:rPr>
          <w:lang w:val="en-US"/>
        </w:rPr>
        <w:t>Coding</w:t>
      </w:r>
      <w:r w:rsidRPr="00B1511C">
        <w:rPr>
          <w:lang w:val="ru-RU"/>
        </w:rPr>
        <w:t xml:space="preserve"> та </w:t>
      </w:r>
      <w:r w:rsidRPr="00850246">
        <w:rPr>
          <w:lang w:val="en-US"/>
        </w:rPr>
        <w:t>Key</w:t>
      </w:r>
      <w:r w:rsidRPr="00B1511C">
        <w:rPr>
          <w:lang w:val="ru-RU"/>
        </w:rPr>
        <w:t>-</w:t>
      </w:r>
      <w:r w:rsidRPr="00850246">
        <w:rPr>
          <w:lang w:val="en-US"/>
        </w:rPr>
        <w:t>Value</w:t>
      </w:r>
      <w:r w:rsidRPr="00B1511C">
        <w:rPr>
          <w:lang w:val="ru-RU"/>
        </w:rPr>
        <w:t xml:space="preserve"> </w:t>
      </w:r>
      <w:r w:rsidRPr="00850246">
        <w:rPr>
          <w:lang w:val="en-US"/>
        </w:rPr>
        <w:t>Observing</w:t>
      </w:r>
      <w:r w:rsidRPr="00B1511C">
        <w:rPr>
          <w:lang w:val="ru-RU"/>
        </w:rPr>
        <w:t xml:space="preserve">. Термін </w:t>
      </w:r>
      <w:r w:rsidRPr="00EF6F2E">
        <w:rPr>
          <w:b/>
          <w:bCs/>
          <w:lang w:val="en-US"/>
        </w:rPr>
        <w:t>binding</w:t>
      </w:r>
      <w:r w:rsidRPr="00B1511C">
        <w:rPr>
          <w:lang w:val="ru-RU"/>
        </w:rPr>
        <w:t xml:space="preserve"> (зв'язування) означає зв'язку двох об'єктів, часто перегляду та поведінки. </w:t>
      </w:r>
      <w:proofErr w:type="gramStart"/>
      <w:r w:rsidRPr="00EF6F2E">
        <w:rPr>
          <w:lang w:val="en-US"/>
        </w:rPr>
        <w:t>Cocoa</w:t>
      </w:r>
      <w:r w:rsidRPr="00B1511C">
        <w:rPr>
          <w:lang w:val="ru-RU"/>
        </w:rPr>
        <w:t xml:space="preserve"> </w:t>
      </w:r>
      <w:r w:rsidRPr="00EF6F2E">
        <w:rPr>
          <w:lang w:val="en-US"/>
        </w:rPr>
        <w:t>Bindings</w:t>
      </w:r>
      <w:r w:rsidRPr="00B1511C">
        <w:rPr>
          <w:lang w:val="ru-RU"/>
        </w:rPr>
        <w:t xml:space="preserve"> дозволяють розробнику зосередитися на описі зв'язків між об'єктами замість того, що детально описувати поведінку програми.</w:t>
      </w:r>
      <w:proofErr w:type="gramEnd"/>
    </w:p>
    <w:p w14:paraId="78D094DE" w14:textId="77777777" w:rsidR="00EE4C18" w:rsidRPr="00B1511C" w:rsidRDefault="00EE4C18" w:rsidP="0029686D">
      <w:pPr>
        <w:spacing w:after="0"/>
        <w:rPr>
          <w:lang w:val="ru-RU"/>
        </w:rPr>
      </w:pPr>
      <w:r w:rsidRPr="00B1511C">
        <w:rPr>
          <w:lang w:val="ru-RU"/>
        </w:rPr>
        <w:tab/>
        <w:t xml:space="preserve">З виходом </w:t>
      </w:r>
      <w:r w:rsidRPr="00EF6F2E">
        <w:rPr>
          <w:lang w:val="en-US"/>
        </w:rPr>
        <w:t>Mac</w:t>
      </w:r>
      <w:r w:rsidRPr="00B1511C">
        <w:rPr>
          <w:lang w:val="ru-RU"/>
        </w:rPr>
        <w:t xml:space="preserve"> </w:t>
      </w:r>
      <w:r w:rsidRPr="00EF6F2E">
        <w:rPr>
          <w:lang w:val="en-US"/>
        </w:rPr>
        <w:t>OS</w:t>
      </w:r>
      <w:r w:rsidRPr="00B1511C">
        <w:rPr>
          <w:lang w:val="ru-RU"/>
        </w:rPr>
        <w:t xml:space="preserve"> </w:t>
      </w:r>
      <w:r w:rsidRPr="00EF6F2E">
        <w:rPr>
          <w:lang w:val="en-US"/>
        </w:rPr>
        <w:t>X</w:t>
      </w:r>
      <w:r w:rsidRPr="00B1511C">
        <w:rPr>
          <w:lang w:val="ru-RU"/>
        </w:rPr>
        <w:t xml:space="preserve"> 10.4 </w:t>
      </w:r>
      <w:r w:rsidRPr="00EF6F2E">
        <w:rPr>
          <w:lang w:val="en-US"/>
        </w:rPr>
        <w:t>Apple</w:t>
      </w:r>
      <w:r w:rsidRPr="00B1511C">
        <w:rPr>
          <w:lang w:val="ru-RU"/>
        </w:rPr>
        <w:t xml:space="preserve"> ще більш розширила основні класи, представив фреймворк </w:t>
      </w:r>
      <w:r w:rsidRPr="00850246">
        <w:rPr>
          <w:lang w:val="en-US"/>
        </w:rPr>
        <w:t>Core</w:t>
      </w:r>
      <w:r w:rsidRPr="00B1511C">
        <w:rPr>
          <w:lang w:val="ru-RU"/>
        </w:rPr>
        <w:t xml:space="preserve"> </w:t>
      </w:r>
      <w:r w:rsidRPr="00850246">
        <w:rPr>
          <w:lang w:val="en-US"/>
        </w:rPr>
        <w:t>Data</w:t>
      </w:r>
      <w:r w:rsidRPr="00B1511C">
        <w:rPr>
          <w:lang w:val="ru-RU"/>
        </w:rPr>
        <w:t>, автоматизуючий відстеження змін в моделях та їх збереження (наприклад, в файл). Цей фреймворк значно полегшує роботу з даними в застосунку, надаючи автоматичну підтримку читання документів з файлу та збереження їх у файлі, а також архітектури скасування та повернення змін.</w:t>
      </w:r>
    </w:p>
    <w:p w14:paraId="74EC1104" w14:textId="77777777" w:rsidR="00EE4C18" w:rsidRDefault="00EE4C18" w:rsidP="0029686D">
      <w:pPr>
        <w:spacing w:after="0"/>
      </w:pPr>
      <w:r w:rsidRPr="00B1511C">
        <w:rPr>
          <w:lang w:val="ru-RU"/>
        </w:rPr>
        <w:tab/>
        <w:t xml:space="preserve">Забезпечуючи фреймворки для підтримки усіх трьох рівней </w:t>
      </w:r>
      <w:r w:rsidRPr="00EF6F2E">
        <w:rPr>
          <w:lang w:val="en-US"/>
        </w:rPr>
        <w:t>MVC</w:t>
      </w:r>
      <w:r w:rsidRPr="00B1511C">
        <w:rPr>
          <w:lang w:val="ru-RU"/>
        </w:rPr>
        <w:t xml:space="preserve">, </w:t>
      </w:r>
      <w:r w:rsidRPr="00EF6F2E">
        <w:rPr>
          <w:lang w:val="en-US"/>
        </w:rPr>
        <w:t>Apple</w:t>
      </w:r>
      <w:r w:rsidRPr="00B1511C">
        <w:rPr>
          <w:lang w:val="ru-RU"/>
        </w:rPr>
        <w:t xml:space="preserve"> має на меті зменьшити кількість «склеючого» коду, який примушені писати розробники, і звільнити таким чином їх час на написання унікальних для конкретного застосунка функцій.</w:t>
      </w:r>
    </w:p>
    <w:p w14:paraId="37FFBC81" w14:textId="77777777" w:rsidR="0029686D" w:rsidRDefault="0029686D" w:rsidP="0029686D">
      <w:pPr>
        <w:spacing w:after="0"/>
      </w:pPr>
    </w:p>
    <w:p w14:paraId="68EF856A" w14:textId="77777777" w:rsidR="0029686D" w:rsidRPr="0029686D" w:rsidRDefault="0029686D" w:rsidP="0029686D">
      <w:pPr>
        <w:spacing w:after="0"/>
      </w:pPr>
    </w:p>
    <w:p w14:paraId="1F55B6C6" w14:textId="77777777" w:rsidR="00EE4C18" w:rsidRPr="006B1A89" w:rsidRDefault="00EE4C18" w:rsidP="0029686D">
      <w:pPr>
        <w:spacing w:before="240" w:after="240"/>
        <w:ind w:firstLine="709"/>
        <w:jc w:val="left"/>
        <w:rPr>
          <w:b/>
        </w:rPr>
      </w:pPr>
      <w:r>
        <w:rPr>
          <w:b/>
        </w:rPr>
        <w:lastRenderedPageBreak/>
        <w:t>Core Data</w:t>
      </w:r>
    </w:p>
    <w:p w14:paraId="36518832" w14:textId="5A1B7169" w:rsidR="00EE4C18" w:rsidRPr="00ED6FAB" w:rsidRDefault="00EE4C18" w:rsidP="0029686D">
      <w:pPr>
        <w:spacing w:after="0"/>
        <w:rPr>
          <w:lang w:val="en-US"/>
        </w:rPr>
      </w:pPr>
      <w:r>
        <w:rPr>
          <w:lang w:val="en-US"/>
        </w:rPr>
        <w:tab/>
        <w:t>Core Data</w:t>
      </w:r>
      <w:r w:rsidRPr="00ED6FAB">
        <w:rPr>
          <w:lang w:val="en-US"/>
        </w:rPr>
        <w:t xml:space="preserve"> даних містить загальні та автоматизовані вирішення загальних завдань, пов'язаних з об'єктом життєвого циклу і управління об'єктами графа, в тому числі постійності. </w:t>
      </w:r>
      <w:r>
        <w:t xml:space="preserve">По </w:t>
      </w:r>
      <w:r w:rsidR="00E20447">
        <w:t>фатку – це вбудована база даних</w:t>
      </w:r>
      <w:r>
        <w:t xml:space="preserve"> у ваш мобільний пристрій. </w:t>
      </w:r>
      <w:r w:rsidRPr="00ED6FAB">
        <w:rPr>
          <w:lang w:val="en-US"/>
        </w:rPr>
        <w:t>Його функції включають в себе:</w:t>
      </w:r>
    </w:p>
    <w:p w14:paraId="70E2BDD4" w14:textId="77777777" w:rsidR="00EE4C18" w:rsidRPr="00ED6FAB" w:rsidRDefault="00EE4C18" w:rsidP="0029686D">
      <w:pPr>
        <w:pStyle w:val="a8"/>
        <w:numPr>
          <w:ilvl w:val="0"/>
          <w:numId w:val="34"/>
        </w:numPr>
        <w:spacing w:after="0"/>
        <w:rPr>
          <w:lang w:val="en-US"/>
        </w:rPr>
      </w:pPr>
      <w:r w:rsidRPr="00ED6FAB">
        <w:rPr>
          <w:lang w:val="en-US"/>
        </w:rPr>
        <w:t>Відстеження змін і скасовування їх.</w:t>
      </w:r>
    </w:p>
    <w:p w14:paraId="45995BC9" w14:textId="77777777" w:rsidR="00EE4C18" w:rsidRPr="00B1511C" w:rsidRDefault="00EE4C18" w:rsidP="0029686D">
      <w:pPr>
        <w:pStyle w:val="a8"/>
        <w:numPr>
          <w:ilvl w:val="0"/>
          <w:numId w:val="34"/>
        </w:numPr>
        <w:spacing w:after="0"/>
        <w:rPr>
          <w:lang w:val="ru-RU"/>
        </w:rPr>
      </w:pPr>
      <w:r w:rsidRPr="00B1511C">
        <w:rPr>
          <w:lang w:val="ru-RU"/>
        </w:rPr>
        <w:t>С</w:t>
      </w:r>
      <w:r w:rsidRPr="00ED6FAB">
        <w:rPr>
          <w:lang w:val="en-US"/>
        </w:rPr>
        <w:t>ore</w:t>
      </w:r>
      <w:r w:rsidRPr="00B1511C">
        <w:rPr>
          <w:lang w:val="ru-RU"/>
        </w:rPr>
        <w:t xml:space="preserve"> </w:t>
      </w:r>
      <w:r w:rsidRPr="00ED6FAB">
        <w:rPr>
          <w:lang w:val="en-US"/>
        </w:rPr>
        <w:t>Data</w:t>
      </w:r>
      <w:r w:rsidRPr="00B1511C">
        <w:rPr>
          <w:lang w:val="ru-RU"/>
        </w:rPr>
        <w:t xml:space="preserve"> забезпечує вбудовану в управління відміну і повтор базового редагування тексту.</w:t>
      </w:r>
    </w:p>
    <w:p w14:paraId="27630BE8" w14:textId="77777777" w:rsidR="00EE4C18" w:rsidRPr="00ED6FAB" w:rsidRDefault="00EE4C18" w:rsidP="0029686D">
      <w:pPr>
        <w:pStyle w:val="a8"/>
        <w:numPr>
          <w:ilvl w:val="0"/>
          <w:numId w:val="34"/>
        </w:numPr>
        <w:spacing w:after="0"/>
        <w:rPr>
          <w:lang w:val="en-US"/>
        </w:rPr>
      </w:pPr>
      <w:r w:rsidRPr="00ED6FAB">
        <w:rPr>
          <w:lang w:val="en-US"/>
        </w:rPr>
        <w:t>Обслуговування зв'язків.</w:t>
      </w:r>
    </w:p>
    <w:p w14:paraId="1DCC8D9D" w14:textId="77777777" w:rsidR="00EE4C18" w:rsidRPr="00ED6FAB" w:rsidRDefault="00EE4C18" w:rsidP="0029686D">
      <w:pPr>
        <w:pStyle w:val="a8"/>
        <w:numPr>
          <w:ilvl w:val="0"/>
          <w:numId w:val="34"/>
        </w:numPr>
        <w:spacing w:after="0"/>
        <w:rPr>
          <w:lang w:val="en-US"/>
        </w:rPr>
      </w:pPr>
      <w:r w:rsidRPr="00ED6FAB">
        <w:rPr>
          <w:lang w:val="en-US"/>
        </w:rPr>
        <w:t>Core Data управляє змінами, у тому числі підтримкою узгодженості відносин між об'єктами.</w:t>
      </w:r>
    </w:p>
    <w:p w14:paraId="4B617AB4" w14:textId="77777777" w:rsidR="00EE4C18" w:rsidRPr="00ED6FAB" w:rsidRDefault="00EE4C18" w:rsidP="0029686D">
      <w:pPr>
        <w:pStyle w:val="a8"/>
        <w:numPr>
          <w:ilvl w:val="0"/>
          <w:numId w:val="34"/>
        </w:numPr>
        <w:spacing w:after="0"/>
        <w:rPr>
          <w:lang w:val="en-US"/>
        </w:rPr>
      </w:pPr>
      <w:r w:rsidRPr="00ED6FAB">
        <w:rPr>
          <w:lang w:val="en-US"/>
        </w:rPr>
        <w:t xml:space="preserve">Core Data може зменшити накладні витрати пам'яті вашої програми по лінивим завантаженням об'єктиів. </w:t>
      </w:r>
    </w:p>
    <w:p w14:paraId="75AD2DD8" w14:textId="77777777" w:rsidR="00EE4C18" w:rsidRPr="00ED6FAB" w:rsidRDefault="00EE4C18" w:rsidP="0029686D">
      <w:pPr>
        <w:pStyle w:val="a8"/>
        <w:numPr>
          <w:ilvl w:val="0"/>
          <w:numId w:val="34"/>
        </w:numPr>
        <w:spacing w:after="0"/>
        <w:rPr>
          <w:lang w:val="en-US"/>
        </w:rPr>
      </w:pPr>
      <w:r w:rsidRPr="00ED6FAB">
        <w:rPr>
          <w:lang w:val="en-US"/>
        </w:rPr>
        <w:t>Автоматична перевірка значень властивостей.</w:t>
      </w:r>
    </w:p>
    <w:p w14:paraId="0FC4AB3C" w14:textId="77777777" w:rsidR="00EE4C18" w:rsidRPr="00ED6FAB" w:rsidRDefault="00EE4C18" w:rsidP="0029686D">
      <w:pPr>
        <w:pStyle w:val="a8"/>
        <w:numPr>
          <w:ilvl w:val="0"/>
          <w:numId w:val="34"/>
        </w:numPr>
        <w:spacing w:after="0"/>
        <w:rPr>
          <w:lang w:val="en-US"/>
        </w:rPr>
      </w:pPr>
      <w:r w:rsidRPr="00ED6FAB">
        <w:rPr>
          <w:lang w:val="en-US"/>
        </w:rPr>
        <w:t>Керовані об'єкти Core Data розширюють стандартні методи перевірки коду типу "ключ-значення", які гарантують те, що окремі значення лежать в межах допустимих діапазонів, так що комбінації значень є реальними та мають значення.</w:t>
      </w:r>
    </w:p>
    <w:p w14:paraId="06E9E8B4" w14:textId="77777777" w:rsidR="00EE4C18" w:rsidRPr="00ED6FAB" w:rsidRDefault="00EE4C18" w:rsidP="0029686D">
      <w:pPr>
        <w:pStyle w:val="a8"/>
        <w:numPr>
          <w:ilvl w:val="0"/>
          <w:numId w:val="34"/>
        </w:numPr>
        <w:spacing w:after="0"/>
        <w:rPr>
          <w:lang w:val="en-US"/>
        </w:rPr>
      </w:pPr>
      <w:r w:rsidRPr="00ED6FAB">
        <w:rPr>
          <w:lang w:val="en-US"/>
        </w:rPr>
        <w:t>Схема міграції.</w:t>
      </w:r>
    </w:p>
    <w:p w14:paraId="5690F4F1" w14:textId="77777777" w:rsidR="00EE4C18" w:rsidRPr="00B1511C" w:rsidRDefault="00EE4C18" w:rsidP="0029686D">
      <w:pPr>
        <w:pStyle w:val="a8"/>
        <w:numPr>
          <w:ilvl w:val="0"/>
          <w:numId w:val="34"/>
        </w:numPr>
        <w:spacing w:after="0"/>
        <w:rPr>
          <w:lang w:val="ru-RU"/>
        </w:rPr>
      </w:pPr>
      <w:r w:rsidRPr="00B1511C">
        <w:rPr>
          <w:lang w:val="ru-RU"/>
        </w:rPr>
        <w:t>Робота зі зміною схеми для вашого застосування може бути важкою, з точки зору зусиль в області розвитку і  затрат ресурсів під час виконання. Інструменти міграції схеми основних даних спрощують завдання зі змінами в схемі, а в деяких випадках дозволяють виконувати надзвичайно ефективний в специфічному випадку міграцію схеми.</w:t>
      </w:r>
    </w:p>
    <w:p w14:paraId="12119A32" w14:textId="77777777" w:rsidR="00EE4C18" w:rsidRPr="00B1511C" w:rsidRDefault="00EE4C18" w:rsidP="0029686D">
      <w:pPr>
        <w:pStyle w:val="a8"/>
        <w:numPr>
          <w:ilvl w:val="0"/>
          <w:numId w:val="34"/>
        </w:numPr>
        <w:spacing w:after="0"/>
        <w:rPr>
          <w:lang w:val="ru-RU"/>
        </w:rPr>
      </w:pPr>
      <w:r w:rsidRPr="00B1511C">
        <w:rPr>
          <w:lang w:val="ru-RU"/>
        </w:rPr>
        <w:t>Повна, автоматична підтримка кодування типу "ключ-значення" і "ключ-значення" відстежування.</w:t>
      </w:r>
    </w:p>
    <w:p w14:paraId="48551F12" w14:textId="77777777" w:rsidR="00EE4C18" w:rsidRPr="00B1511C" w:rsidRDefault="00EE4C18" w:rsidP="0029686D">
      <w:pPr>
        <w:pStyle w:val="a8"/>
        <w:numPr>
          <w:ilvl w:val="0"/>
          <w:numId w:val="34"/>
        </w:numPr>
        <w:spacing w:after="0"/>
        <w:rPr>
          <w:lang w:val="ru-RU"/>
        </w:rPr>
      </w:pPr>
      <w:r w:rsidRPr="00B1511C">
        <w:rPr>
          <w:lang w:val="ru-RU"/>
        </w:rPr>
        <w:t xml:space="preserve">На додаток до синтезу кодування типу "ключ-значення" і обстеження типу Єключ-значення" сумісні методи доступу для атрибутів, </w:t>
      </w:r>
      <w:r w:rsidRPr="00ED6FAB">
        <w:rPr>
          <w:lang w:val="en-US"/>
        </w:rPr>
        <w:t>Core</w:t>
      </w:r>
      <w:r w:rsidRPr="00B1511C">
        <w:rPr>
          <w:lang w:val="ru-RU"/>
        </w:rPr>
        <w:t xml:space="preserve"> </w:t>
      </w:r>
      <w:r w:rsidRPr="00ED6FAB">
        <w:rPr>
          <w:lang w:val="en-US"/>
        </w:rPr>
        <w:lastRenderedPageBreak/>
        <w:t>Data</w:t>
      </w:r>
      <w:r w:rsidRPr="00B1511C">
        <w:rPr>
          <w:lang w:val="ru-RU"/>
        </w:rPr>
        <w:t xml:space="preserve"> синтезує відповідні методи доступу для зв'язків один до одного та один-багатьох.</w:t>
      </w:r>
    </w:p>
    <w:p w14:paraId="0495C425" w14:textId="77777777" w:rsidR="00EE4C18" w:rsidRPr="00B1511C" w:rsidRDefault="00EE4C18" w:rsidP="0029686D">
      <w:pPr>
        <w:pStyle w:val="a8"/>
        <w:numPr>
          <w:ilvl w:val="0"/>
          <w:numId w:val="34"/>
        </w:numPr>
        <w:spacing w:after="0"/>
        <w:rPr>
          <w:lang w:val="ru-RU"/>
        </w:rPr>
      </w:pPr>
      <w:r w:rsidRPr="00B1511C">
        <w:rPr>
          <w:lang w:val="ru-RU"/>
        </w:rPr>
        <w:t>Угруповання, фільтрація та організації даних в пам'яті і в інтерфейсі.</w:t>
      </w:r>
    </w:p>
    <w:p w14:paraId="00926150" w14:textId="77777777" w:rsidR="00EE4C18" w:rsidRPr="00B1511C" w:rsidRDefault="00EE4C18" w:rsidP="0029686D">
      <w:pPr>
        <w:pStyle w:val="a8"/>
        <w:numPr>
          <w:ilvl w:val="0"/>
          <w:numId w:val="34"/>
        </w:numPr>
        <w:spacing w:after="0"/>
        <w:rPr>
          <w:lang w:val="ru-RU"/>
        </w:rPr>
      </w:pPr>
      <w:r w:rsidRPr="00B1511C">
        <w:rPr>
          <w:lang w:val="ru-RU"/>
        </w:rPr>
        <w:t>Автоматична підтримка для зберігання об'єктів в сховищах зовнішніх даних.</w:t>
      </w:r>
    </w:p>
    <w:p w14:paraId="0AABF170" w14:textId="77777777" w:rsidR="00EE4C18" w:rsidRPr="00ED6FAB" w:rsidRDefault="00EE4C18" w:rsidP="0029686D">
      <w:pPr>
        <w:pStyle w:val="a8"/>
        <w:numPr>
          <w:ilvl w:val="0"/>
          <w:numId w:val="34"/>
        </w:numPr>
        <w:spacing w:after="0"/>
        <w:rPr>
          <w:lang w:val="en-US"/>
        </w:rPr>
      </w:pPr>
      <w:r w:rsidRPr="00ED6FAB">
        <w:rPr>
          <w:lang w:val="en-US"/>
        </w:rPr>
        <w:t>Складні компіляції запиту.</w:t>
      </w:r>
    </w:p>
    <w:p w14:paraId="015A1216" w14:textId="77777777" w:rsidR="00EE4C18" w:rsidRPr="00ED6FAB" w:rsidRDefault="00EE4C18" w:rsidP="0029686D">
      <w:pPr>
        <w:pStyle w:val="a8"/>
        <w:numPr>
          <w:ilvl w:val="0"/>
          <w:numId w:val="34"/>
        </w:numPr>
        <w:spacing w:after="0"/>
        <w:rPr>
          <w:lang w:val="en-US"/>
        </w:rPr>
      </w:pPr>
      <w:r w:rsidRPr="00ED6FAB">
        <w:rPr>
          <w:lang w:val="en-US"/>
        </w:rPr>
        <w:t xml:space="preserve">Замість того щоб писати SQL, ви можете створювати складні запити, пов'язуючи об'єкт NSPredicate з вибірки запиту. NSPredicate забезпечує підтримку основних функцій, пов'язаних підзапитів та інших передових SQL запитів. З Core Data, він також підтримує правильне кодування, </w:t>
      </w:r>
      <w:proofErr w:type="gramStart"/>
      <w:r w:rsidRPr="00ED6FAB">
        <w:rPr>
          <w:lang w:val="en-US"/>
        </w:rPr>
        <w:t>локалізований  пошук</w:t>
      </w:r>
      <w:proofErr w:type="gramEnd"/>
      <w:r w:rsidRPr="00ED6FAB">
        <w:rPr>
          <w:lang w:val="en-US"/>
        </w:rPr>
        <w:t>, сортування та регулярні вирази.</w:t>
      </w:r>
    </w:p>
    <w:p w14:paraId="77747E0A" w14:textId="77777777" w:rsidR="00EE4C18" w:rsidRPr="00ED6FAB" w:rsidRDefault="00EE4C18" w:rsidP="0029686D">
      <w:pPr>
        <w:pStyle w:val="a8"/>
        <w:numPr>
          <w:ilvl w:val="0"/>
          <w:numId w:val="34"/>
        </w:numPr>
        <w:spacing w:after="0"/>
        <w:rPr>
          <w:lang w:val="en-US"/>
        </w:rPr>
      </w:pPr>
      <w:r w:rsidRPr="00ED6FAB">
        <w:rPr>
          <w:lang w:val="en-US"/>
        </w:rPr>
        <w:t>Політика злиття.</w:t>
      </w:r>
    </w:p>
    <w:p w14:paraId="4B1435FD" w14:textId="77777777" w:rsidR="00EE4C18" w:rsidRPr="00ED6FAB" w:rsidRDefault="00EE4C18" w:rsidP="0029686D">
      <w:pPr>
        <w:pStyle w:val="a8"/>
        <w:numPr>
          <w:ilvl w:val="0"/>
          <w:numId w:val="34"/>
        </w:numPr>
        <w:spacing w:after="0"/>
        <w:rPr>
          <w:lang w:val="en-US"/>
        </w:rPr>
      </w:pPr>
      <w:r w:rsidRPr="00ED6FAB">
        <w:rPr>
          <w:lang w:val="en-US"/>
        </w:rPr>
        <w:t>Core Data забезпечує вбудовану відстеження версій і оптимістичне блокування для підтримки автоматичного вирішення конфліктів.</w:t>
      </w:r>
    </w:p>
    <w:p w14:paraId="61680B57" w14:textId="77777777" w:rsidR="00EE4C18" w:rsidRPr="006B1A89" w:rsidRDefault="00EE4C18" w:rsidP="0029686D">
      <w:pPr>
        <w:spacing w:before="240" w:after="240"/>
        <w:ind w:firstLine="709"/>
        <w:jc w:val="left"/>
        <w:rPr>
          <w:b/>
        </w:rPr>
      </w:pPr>
      <w:r w:rsidRPr="006B1A89">
        <w:rPr>
          <w:b/>
        </w:rPr>
        <w:t>BitBucket</w:t>
      </w:r>
    </w:p>
    <w:p w14:paraId="6F88000A" w14:textId="77777777" w:rsidR="00EE4C18" w:rsidRDefault="00EE4C18" w:rsidP="0029686D">
      <w:pPr>
        <w:spacing w:after="0"/>
        <w:ind w:firstLine="708"/>
      </w:pPr>
      <w:r w:rsidRPr="00746CC5">
        <w:t>Bitbucket («відро бітів») — веб-сервіс для хостингу проектів та їх спільної розробки, заснований на системі контролю версій Mercurial і Git. За призначенням і пропонованих функцій аналогічний GitHub (однак GitHub не надає безкоштовні «закриті» репозиторії, на відміну від Bitbucket), який підтримує Git і Subversion.</w:t>
      </w:r>
    </w:p>
    <w:p w14:paraId="4F766E00" w14:textId="77777777" w:rsidR="00EE4C18" w:rsidRDefault="00EE4C18" w:rsidP="0029686D">
      <w:pPr>
        <w:spacing w:after="0"/>
        <w:ind w:firstLine="360"/>
      </w:pPr>
      <w:r>
        <w:t>В даний час всім користувачам безоплатно надаються наступні можливості:</w:t>
      </w:r>
    </w:p>
    <w:p w14:paraId="0D66E546" w14:textId="77777777" w:rsidR="00EE4C18" w:rsidRDefault="00EE4C18" w:rsidP="0029686D">
      <w:pPr>
        <w:pStyle w:val="a8"/>
        <w:numPr>
          <w:ilvl w:val="0"/>
          <w:numId w:val="2"/>
        </w:numPr>
        <w:spacing w:after="0"/>
      </w:pPr>
      <w:r>
        <w:t>Дисковий простір до 2 ГБ на репозиторій.</w:t>
      </w:r>
    </w:p>
    <w:p w14:paraId="3F7657CA" w14:textId="77777777" w:rsidR="00EE4C18" w:rsidRDefault="00EE4C18" w:rsidP="0029686D">
      <w:pPr>
        <w:pStyle w:val="a8"/>
        <w:numPr>
          <w:ilvl w:val="0"/>
          <w:numId w:val="2"/>
        </w:numPr>
        <w:spacing w:after="0"/>
      </w:pPr>
      <w:r>
        <w:t>Необмежена кількість публічних репозиторіїв.</w:t>
      </w:r>
    </w:p>
    <w:p w14:paraId="3A12C46A" w14:textId="77777777" w:rsidR="00EE4C18" w:rsidRDefault="00EE4C18" w:rsidP="0029686D">
      <w:pPr>
        <w:pStyle w:val="a8"/>
        <w:numPr>
          <w:ilvl w:val="0"/>
          <w:numId w:val="2"/>
        </w:numPr>
        <w:spacing w:after="0"/>
      </w:pPr>
      <w:r>
        <w:t>Необмежена кількість приватних репозиторіїв для команд до п'яти осіб.</w:t>
      </w:r>
    </w:p>
    <w:p w14:paraId="7D05DCCA" w14:textId="77777777" w:rsidR="00EE4C18" w:rsidRDefault="00EE4C18" w:rsidP="0029686D">
      <w:pPr>
        <w:pStyle w:val="a8"/>
        <w:numPr>
          <w:ilvl w:val="0"/>
          <w:numId w:val="2"/>
        </w:numPr>
        <w:spacing w:after="0"/>
      </w:pPr>
      <w:r>
        <w:t>Доступ до репозиторіїв по протоколах HTTP і SSH.</w:t>
      </w:r>
    </w:p>
    <w:p w14:paraId="64F419C2" w14:textId="77777777" w:rsidR="00EE4C18" w:rsidRDefault="00EE4C18" w:rsidP="0029686D">
      <w:pPr>
        <w:pStyle w:val="a8"/>
        <w:numPr>
          <w:ilvl w:val="0"/>
          <w:numId w:val="2"/>
        </w:numPr>
        <w:spacing w:after="0"/>
      </w:pPr>
      <w:r>
        <w:lastRenderedPageBreak/>
        <w:t>Можливість прив'язати обліковий запис на сервісі до власного домену.</w:t>
      </w:r>
    </w:p>
    <w:p w14:paraId="038D025E" w14:textId="77777777" w:rsidR="00EE4C18" w:rsidRDefault="00EE4C18" w:rsidP="0029686D">
      <w:pPr>
        <w:pStyle w:val="a8"/>
        <w:numPr>
          <w:ilvl w:val="0"/>
          <w:numId w:val="2"/>
        </w:numPr>
        <w:spacing w:after="0"/>
      </w:pPr>
      <w:r>
        <w:t>Вікі (окремо для кожного сховища, можна відключити).</w:t>
      </w:r>
    </w:p>
    <w:p w14:paraId="53A09049" w14:textId="77777777" w:rsidR="00EE4C18" w:rsidRDefault="00EE4C18" w:rsidP="0029686D">
      <w:pPr>
        <w:pStyle w:val="a8"/>
        <w:numPr>
          <w:ilvl w:val="0"/>
          <w:numId w:val="2"/>
        </w:numPr>
        <w:spacing w:after="0"/>
      </w:pPr>
      <w:r>
        <w:t>Система обліку помилок (окремо для кожного сховища, можна відключити).</w:t>
      </w:r>
    </w:p>
    <w:p w14:paraId="51CC2CF1" w14:textId="77777777" w:rsidR="00EE4C18" w:rsidRDefault="00EE4C18" w:rsidP="0029686D">
      <w:pPr>
        <w:pStyle w:val="a8"/>
        <w:numPr>
          <w:ilvl w:val="0"/>
          <w:numId w:val="2"/>
        </w:numPr>
        <w:spacing w:after="0"/>
      </w:pPr>
      <w:r>
        <w:t>Інтеграція з Google Analytics, Twitter, Basecamp та іншими службами.</w:t>
      </w:r>
    </w:p>
    <w:p w14:paraId="20E4ED06" w14:textId="77777777" w:rsidR="00EE4C18" w:rsidRDefault="00EE4C18" w:rsidP="0029686D">
      <w:pPr>
        <w:pStyle w:val="a8"/>
        <w:numPr>
          <w:ilvl w:val="0"/>
          <w:numId w:val="2"/>
        </w:numPr>
        <w:spacing w:after="0"/>
      </w:pPr>
      <w:r>
        <w:t>RSS-стрічка історії змін.</w:t>
      </w:r>
    </w:p>
    <w:p w14:paraId="0965BFFF" w14:textId="77777777" w:rsidR="00EE4C18" w:rsidRDefault="00EE4C18" w:rsidP="0029686D">
      <w:pPr>
        <w:pStyle w:val="a8"/>
        <w:numPr>
          <w:ilvl w:val="0"/>
          <w:numId w:val="2"/>
        </w:numPr>
        <w:spacing w:after="0"/>
      </w:pPr>
      <w:r>
        <w:t>Управління приватністю окремо для кожного сховища.</w:t>
      </w:r>
    </w:p>
    <w:p w14:paraId="1F8351AF" w14:textId="77777777" w:rsidR="00EE4C18" w:rsidRDefault="00EE4C18" w:rsidP="0029686D">
      <w:pPr>
        <w:pStyle w:val="a8"/>
        <w:numPr>
          <w:ilvl w:val="0"/>
          <w:numId w:val="2"/>
        </w:numPr>
        <w:spacing w:after="0"/>
      </w:pPr>
      <w:r>
        <w:t>Для публічних репозиторіїв кількість користувачів не обмежена (BitBucket безкоштовний для проектів відкритого програмного забезпечення).</w:t>
      </w:r>
    </w:p>
    <w:p w14:paraId="0BE17B52" w14:textId="77777777" w:rsidR="00EE4C18" w:rsidRPr="00746CC5" w:rsidRDefault="00EE4C18" w:rsidP="0029686D">
      <w:pPr>
        <w:pStyle w:val="a8"/>
        <w:numPr>
          <w:ilvl w:val="0"/>
          <w:numId w:val="2"/>
        </w:numPr>
        <w:spacing w:after="0"/>
      </w:pPr>
      <w:r>
        <w:t>До приватного (закритого) репозиторія може мати доступ до п'яти користувачів; більша кількість записів надається в рамках платного обслуговування (від $10 до $80 в місяць).</w:t>
      </w:r>
      <w:r w:rsidRPr="00746CC5">
        <w:t xml:space="preserve"> </w:t>
      </w:r>
    </w:p>
    <w:p w14:paraId="3DC4BCC8" w14:textId="77777777" w:rsidR="00EE4C18" w:rsidRDefault="00EE4C18" w:rsidP="00EB6379">
      <w:pPr>
        <w:pStyle w:val="2"/>
        <w:numPr>
          <w:ilvl w:val="1"/>
          <w:numId w:val="26"/>
        </w:numPr>
        <w:spacing w:before="240" w:after="240"/>
        <w:ind w:left="794" w:hanging="85"/>
        <w:jc w:val="both"/>
        <w:rPr>
          <w:lang w:val="ru-RU"/>
        </w:rPr>
      </w:pPr>
      <w:bookmarkStart w:id="27" w:name="_Toc421143935"/>
      <w:bookmarkStart w:id="28" w:name="_Toc296321215"/>
      <w:r>
        <w:t>Архітектура додатку</w:t>
      </w:r>
      <w:bookmarkEnd w:id="27"/>
      <w:bookmarkEnd w:id="28"/>
    </w:p>
    <w:p w14:paraId="5CA22603" w14:textId="77777777" w:rsidR="00D00063" w:rsidRPr="00B1511C" w:rsidRDefault="00D00063" w:rsidP="00BB061E">
      <w:pPr>
        <w:spacing w:after="0"/>
        <w:ind w:firstLine="709"/>
      </w:pPr>
      <w:r>
        <w:t xml:space="preserve">Архітектура будь якого програмного забезпечення – це один з найважливіших модулів в розробці, </w:t>
      </w:r>
      <w:r>
        <w:rPr>
          <w:lang w:val="ru-RU"/>
        </w:rPr>
        <w:t>так званий «нар</w:t>
      </w:r>
      <w:r>
        <w:t>іжний камінь» додатку. Якісна архітектура забезпечить хорошу масштабуємість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масштабуємістю, і тоді вигідніше буде розпочати розробку нового продукту, ніж підтримувати розробку старого. Саме тому архітектура найважливіший з модулів розробки, важливіше навіть ніж функціонал, так як якісна архітектура підтриму</w:t>
      </w:r>
      <w:r w:rsidR="00E358A3">
        <w:t>є впровадження нових можливостей в роботу додатку.</w:t>
      </w:r>
    </w:p>
    <w:p w14:paraId="53993454" w14:textId="1E2BA665" w:rsidR="00C90F7A" w:rsidRPr="00B1511C" w:rsidRDefault="00C90F7A" w:rsidP="00BB061E">
      <w:pPr>
        <w:spacing w:after="0"/>
        <w:ind w:firstLine="709"/>
        <w:rPr>
          <w:lang w:val="ru-RU"/>
        </w:rPr>
      </w:pPr>
      <w:r w:rsidRPr="00C90F7A">
        <w:lastRenderedPageBreak/>
        <w:t xml:space="preserve">Розробка мобільного </w:t>
      </w:r>
      <w:r>
        <w:t xml:space="preserve">додатку на платформи </w:t>
      </w:r>
      <w:r w:rsidR="000D5D54">
        <w:rPr>
          <w:lang w:val="en-US"/>
        </w:rPr>
        <w:t>IOS</w:t>
      </w:r>
      <w:r>
        <w:t xml:space="preserve"> зумовлює використання та реалізацію патерна проектування </w:t>
      </w:r>
      <w:r>
        <w:rPr>
          <w:lang w:val="en-US"/>
        </w:rPr>
        <w:t>MVC</w:t>
      </w:r>
      <w:r w:rsidR="00D00063" w:rsidRPr="00B1511C">
        <w:rPr>
          <w:lang w:val="ru-RU"/>
        </w:rPr>
        <w:t xml:space="preserve">, </w:t>
      </w:r>
      <w:r w:rsidR="00D00063">
        <w:rPr>
          <w:lang w:val="ru-RU"/>
        </w:rPr>
        <w:t xml:space="preserve">а </w:t>
      </w:r>
      <w:r w:rsidR="00D00063" w:rsidRPr="00D00063">
        <w:t>саме його</w:t>
      </w:r>
      <w:r w:rsidR="00D00063" w:rsidRPr="00B1511C">
        <w:rPr>
          <w:lang w:val="ru-RU"/>
        </w:rPr>
        <w:t xml:space="preserve"> </w:t>
      </w:r>
      <w:r w:rsidR="00D00063">
        <w:rPr>
          <w:lang w:val="ru-RU"/>
        </w:rPr>
        <w:t xml:space="preserve"> </w:t>
      </w:r>
      <w:r w:rsidR="00D00063" w:rsidRPr="00D00063">
        <w:t>нащадка</w:t>
      </w:r>
      <w:r w:rsidR="00D00063">
        <w:rPr>
          <w:lang w:val="ru-RU"/>
        </w:rPr>
        <w:t xml:space="preserve"> </w:t>
      </w:r>
      <w:r w:rsidR="00D00063">
        <w:rPr>
          <w:lang w:val="en-US"/>
        </w:rPr>
        <w:t>MVP</w:t>
      </w:r>
      <w:r w:rsidR="00D00063" w:rsidRPr="00B1511C">
        <w:rPr>
          <w:lang w:val="ru-RU"/>
        </w:rPr>
        <w:t xml:space="preserve">. </w:t>
      </w:r>
    </w:p>
    <w:p w14:paraId="3779624B" w14:textId="77777777" w:rsidR="00C91EFF" w:rsidRPr="00B1511C" w:rsidRDefault="00B121DA" w:rsidP="00BB061E">
      <w:pPr>
        <w:spacing w:after="0"/>
        <w:ind w:firstLine="709"/>
        <w:rPr>
          <w:lang w:val="ru-RU"/>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10" w:tooltip="MVC" w:history="1">
        <w:r w:rsidRPr="00B121DA">
          <w:rPr>
            <w:rStyle w:val="ad"/>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r w:rsidRPr="00B121DA">
        <w:rPr>
          <w:iCs/>
        </w:rPr>
        <w:t>View</w:t>
      </w:r>
      <w:r w:rsidRPr="00B121DA">
        <w:t>)</w:t>
      </w:r>
      <w:r>
        <w:rPr>
          <w:lang w:val="en-US"/>
        </w:rPr>
        <w:t xml:space="preserve"> </w:t>
      </w:r>
      <w:r w:rsidR="000A08AD">
        <w:t>та Пред'явник</w:t>
      </w:r>
      <w:r w:rsidRPr="00A069AA">
        <w:t>(</w:t>
      </w:r>
      <w:r w:rsidRPr="00A069AA">
        <w:rPr>
          <w:iCs/>
        </w:rPr>
        <w:t>Presenter</w:t>
      </w:r>
      <w:r w:rsidRPr="00A069AA">
        <w:t>).</w:t>
      </w:r>
      <w:r w:rsidR="00A069AA">
        <w:rPr>
          <w:lang w:val="en-US"/>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14:paraId="46BCA0AD" w14:textId="77777777" w:rsidR="007F1B6C" w:rsidRPr="004D1EDC" w:rsidRDefault="007F1B6C" w:rsidP="004D1EDC">
      <w:pPr>
        <w:pStyle w:val="a8"/>
        <w:ind w:left="0" w:firstLine="708"/>
      </w:pPr>
      <w:r>
        <w:t xml:space="preserve">Дана архітектура наведена на рис. </w:t>
      </w:r>
      <w:r>
        <w:rPr>
          <w:lang w:val="ru-RU"/>
        </w:rPr>
        <w:t>3.</w:t>
      </w:r>
      <w:r>
        <w:t>1.</w:t>
      </w:r>
    </w:p>
    <w:p w14:paraId="4D6CE6FC" w14:textId="77777777" w:rsidR="007F1B6C" w:rsidRDefault="00923D95" w:rsidP="00A21703">
      <w:pPr>
        <w:ind w:firstLine="708"/>
        <w:jc w:val="center"/>
        <w:rPr>
          <w:szCs w:val="28"/>
          <w:lang w:val="en-US"/>
        </w:rPr>
      </w:pPr>
      <w:r w:rsidRPr="00882DB6">
        <w:rPr>
          <w:szCs w:val="28"/>
        </w:rPr>
        <w:object w:dxaOrig="15991" w:dyaOrig="11310" w14:anchorId="1C11B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54pt;height:251pt" o:ole="">
            <v:imagedata r:id="rId11" o:title=""/>
          </v:shape>
          <o:OLEObject Type="Embed" ProgID="Visio.Drawing.15" ShapeID="_x0000_i1041" DrawAspect="Content" ObjectID="_1370063134" r:id="rId12"/>
        </w:object>
      </w:r>
    </w:p>
    <w:p w14:paraId="65E63F17" w14:textId="77777777" w:rsidR="007F1B6C" w:rsidRPr="007F1B6C" w:rsidRDefault="007F1B6C" w:rsidP="007F1B6C">
      <w:pPr>
        <w:jc w:val="center"/>
        <w:rPr>
          <w:lang w:val="en-US"/>
        </w:rPr>
      </w:pPr>
      <w:r>
        <w:t xml:space="preserve">Рисунок </w:t>
      </w:r>
      <w:r w:rsidRPr="00B1511C">
        <w:rPr>
          <w:lang w:val="en-US"/>
        </w:rPr>
        <w:t>3.</w:t>
      </w:r>
      <w:r>
        <w:t xml:space="preserve">1. Архітектура </w:t>
      </w:r>
      <w:r>
        <w:rPr>
          <w:lang w:val="ru-RU"/>
        </w:rPr>
        <w:t>додатку</w:t>
      </w:r>
      <w:r>
        <w:t>.</w:t>
      </w:r>
    </w:p>
    <w:p w14:paraId="4D0F44A0" w14:textId="77777777" w:rsidR="00EF5A8E" w:rsidRPr="00A069AA" w:rsidRDefault="00EF5A8E" w:rsidP="005804EA">
      <w:pPr>
        <w:spacing w:after="0"/>
        <w:ind w:firstLine="709"/>
      </w:pPr>
      <w:r>
        <w:t xml:space="preserve">Мета шаблону – це забезпечення гнучкої архітектури програмного забезпечення, що в свою чергу полегшить майбутні зміни чи розширення додатку. Також надання можливості повторно використовувати окремі модулі та компоненти програми. Використовування цього </w:t>
      </w:r>
      <w:r w:rsidR="006F0237">
        <w:t>патерну</w:t>
      </w:r>
      <w:r>
        <w:t xml:space="preserve"> у </w:t>
      </w:r>
      <w:r>
        <w:lastRenderedPageBreak/>
        <w:t xml:space="preserve">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211738">
        <w:t xml:space="preserve"> ступе</w:t>
      </w:r>
      <w:r w:rsidR="006F0237">
        <w:t>ня</w:t>
      </w:r>
      <w:r>
        <w:t xml:space="preserve"> складності.</w:t>
      </w:r>
    </w:p>
    <w:p w14:paraId="5DC87DD9" w14:textId="275FAAA4" w:rsidR="009C2938" w:rsidRDefault="00366014" w:rsidP="005804EA">
      <w:pPr>
        <w:pStyle w:val="a8"/>
        <w:spacing w:after="0"/>
        <w:ind w:left="0" w:firstLine="709"/>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r>
        <w:t>і</w:t>
      </w:r>
      <w:r w:rsidR="009C2938">
        <w:t xml:space="preserve">нтернет,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r w:rsidR="000D5D54">
        <w:rPr>
          <w:lang w:val="en-US"/>
        </w:rPr>
        <w:t>IOS</w:t>
      </w:r>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t>допомоги</w:t>
      </w:r>
      <w:r w:rsidR="00921553">
        <w:rPr>
          <w:lang w:val="ru-RU"/>
        </w:rPr>
        <w:t xml:space="preserve"> </w:t>
      </w:r>
      <w:r w:rsidR="00921553">
        <w:rPr>
          <w:lang w:val="en-US"/>
        </w:rPr>
        <w:t>SQLite</w:t>
      </w:r>
      <w:r w:rsidR="00921553">
        <w:t>, що дозволить нам реалізувати наш задум просто та швидко, без підключення сторонніх технологій.</w:t>
      </w:r>
    </w:p>
    <w:p w14:paraId="6F90D1DC" w14:textId="77777777" w:rsidR="009C2938" w:rsidRDefault="009C2938" w:rsidP="005804EA">
      <w:pPr>
        <w:pStyle w:val="a8"/>
        <w:spacing w:after="0"/>
        <w:ind w:left="0" w:firstLine="709"/>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14:paraId="21CFD192" w14:textId="77777777" w:rsidR="009C2938" w:rsidRDefault="009C2938" w:rsidP="005804EA">
      <w:pPr>
        <w:pStyle w:val="a8"/>
        <w:spacing w:after="0"/>
        <w:ind w:left="0" w:firstLine="709"/>
      </w:pPr>
      <w:r>
        <w:t xml:space="preserve">Дана архітектура наведена на рис. </w:t>
      </w:r>
      <w:r>
        <w:rPr>
          <w:lang w:val="ru-RU"/>
        </w:rPr>
        <w:t>3.</w:t>
      </w:r>
      <w:r w:rsidR="007F1B6C" w:rsidRPr="00B1511C">
        <w:rPr>
          <w:lang w:val="ru-RU"/>
        </w:rPr>
        <w:t>2</w:t>
      </w:r>
      <w:r>
        <w:t>.</w:t>
      </w:r>
    </w:p>
    <w:p w14:paraId="3CA79034" w14:textId="77777777" w:rsidR="009C2938" w:rsidRPr="00AC32E0" w:rsidRDefault="002B36CB" w:rsidP="002B36CB">
      <w:pPr>
        <w:pStyle w:val="a8"/>
        <w:ind w:left="0" w:firstLine="708"/>
        <w:jc w:val="center"/>
      </w:pPr>
      <w:r w:rsidRPr="00882DB6">
        <w:rPr>
          <w:szCs w:val="28"/>
        </w:rPr>
        <w:object w:dxaOrig="15991" w:dyaOrig="11310" w14:anchorId="6EE30824">
          <v:shape id="_x0000_i1042" type="#_x0000_t75" style="width:333pt;height:235pt" o:ole="">
            <v:imagedata r:id="rId13" o:title=""/>
          </v:shape>
          <o:OLEObject Type="Embed" ProgID="Visio.Drawing.15" ShapeID="_x0000_i1042" DrawAspect="Content" ObjectID="_1370063135" r:id="rId14"/>
        </w:object>
      </w:r>
    </w:p>
    <w:p w14:paraId="0353DD48" w14:textId="77777777"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14:paraId="435CC416" w14:textId="77777777" w:rsidR="006E1BD9" w:rsidRPr="006E1BD9" w:rsidRDefault="009C2938" w:rsidP="00EB6379">
      <w:pPr>
        <w:pStyle w:val="2"/>
        <w:numPr>
          <w:ilvl w:val="1"/>
          <w:numId w:val="26"/>
        </w:numPr>
        <w:spacing w:before="240" w:after="240"/>
        <w:ind w:left="794" w:hanging="85"/>
        <w:jc w:val="both"/>
      </w:pPr>
      <w:bookmarkStart w:id="29" w:name="_Toc418518586"/>
      <w:bookmarkStart w:id="30" w:name="_Toc296321216"/>
      <w:r>
        <w:lastRenderedPageBreak/>
        <w:t xml:space="preserve">Опис </w:t>
      </w:r>
      <w:bookmarkEnd w:id="29"/>
      <w:r w:rsidR="006E1BD9">
        <w:t>розробленого функціоналу</w:t>
      </w:r>
      <w:bookmarkEnd w:id="30"/>
    </w:p>
    <w:p w14:paraId="58DB4AEC" w14:textId="77777777" w:rsidR="009C2938" w:rsidRPr="004866DB" w:rsidRDefault="004D27E7" w:rsidP="005804EA">
      <w:pPr>
        <w:spacing w:before="240" w:after="240"/>
        <w:ind w:firstLine="709"/>
        <w:rPr>
          <w:b/>
          <w:lang w:val="en-US"/>
        </w:rPr>
      </w:pPr>
      <w:r w:rsidRPr="005804EA">
        <w:rPr>
          <w:b/>
        </w:rPr>
        <w:t>Авторизація</w:t>
      </w:r>
    </w:p>
    <w:p w14:paraId="6FD622C9" w14:textId="77777777" w:rsidR="009C2938" w:rsidRDefault="009C2938" w:rsidP="005804EA">
      <w:pPr>
        <w:spacing w:after="0"/>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кампус».</w:t>
      </w:r>
      <w:r>
        <w:t xml:space="preserve"> При </w:t>
      </w:r>
      <w:r w:rsidR="004D27E7">
        <w:t>авторизації</w:t>
      </w:r>
      <w:r>
        <w:t xml:space="preserve"> треба вказати такі дані</w:t>
      </w:r>
      <w:r w:rsidR="004D27E7">
        <w:t xml:space="preserve"> як логін та пароль.</w:t>
      </w:r>
    </w:p>
    <w:p w14:paraId="05017E2C" w14:textId="77777777" w:rsidR="009C2938" w:rsidRDefault="009C2938" w:rsidP="005804EA">
      <w:pPr>
        <w:spacing w:after="0"/>
      </w:pPr>
      <w:r>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14:paraId="255208EC" w14:textId="77777777" w:rsidR="00EE0C8A" w:rsidRPr="00082DED" w:rsidRDefault="00EE0C8A" w:rsidP="005804EA">
      <w:pPr>
        <w:spacing w:after="0"/>
      </w:pPr>
      <w:r>
        <w:tab/>
        <w:t>Усі логіни та паролі користувачів містяться на серверах «Електронного кампусу»</w:t>
      </w:r>
      <w:r w:rsidR="009A3CBA">
        <w:t xml:space="preserve"> в зашифрованому вигляді.</w:t>
      </w:r>
      <w:r>
        <w:t xml:space="preserve">  </w:t>
      </w:r>
    </w:p>
    <w:p w14:paraId="572CFC48" w14:textId="77777777" w:rsidR="009C2938" w:rsidRPr="005804EA" w:rsidRDefault="009C2938" w:rsidP="005804EA">
      <w:pPr>
        <w:spacing w:before="240" w:after="240"/>
        <w:ind w:firstLine="709"/>
        <w:rPr>
          <w:b/>
          <w:color w:val="000000" w:themeColor="text1"/>
        </w:rPr>
      </w:pPr>
      <w:r w:rsidRPr="005804EA">
        <w:rPr>
          <w:b/>
          <w:color w:val="000000" w:themeColor="text1"/>
        </w:rPr>
        <w:t>Редагування інформації профілю</w:t>
      </w:r>
    </w:p>
    <w:p w14:paraId="73D738FC" w14:textId="77777777" w:rsidR="009C2938" w:rsidRPr="005804EA" w:rsidRDefault="009C2938" w:rsidP="009C2938">
      <w:pPr>
        <w:jc w:val="left"/>
        <w:rPr>
          <w:color w:val="000000" w:themeColor="text1"/>
        </w:rPr>
      </w:pPr>
      <w:r w:rsidRPr="005804EA">
        <w:rPr>
          <w:color w:val="000000" w:themeColor="text1"/>
        </w:rPr>
        <w:tab/>
        <w:t>Тут користувачу надається можливість змінювати інформацію профілю, та персональну інформацію. Наприклад, в цьому розділ можна змінити св</w:t>
      </w:r>
      <w:r w:rsidR="005804EA">
        <w:rPr>
          <w:color w:val="000000" w:themeColor="text1"/>
        </w:rPr>
        <w:t>ій пароль, або зв’язати свій акк</w:t>
      </w:r>
      <w:r w:rsidRPr="005804EA">
        <w:rPr>
          <w:color w:val="000000" w:themeColor="text1"/>
        </w:rPr>
        <w:t>аунт у соціальних мережах з аккаунтом на цьому сайті.</w:t>
      </w:r>
    </w:p>
    <w:p w14:paraId="22B20BCB" w14:textId="77777777" w:rsidR="009C2938" w:rsidRPr="005804EA" w:rsidRDefault="00764E91" w:rsidP="005804EA">
      <w:pPr>
        <w:ind w:firstLine="708"/>
        <w:rPr>
          <w:b/>
          <w:lang w:val="ru-RU"/>
        </w:rPr>
      </w:pPr>
      <w:r w:rsidRPr="005804EA">
        <w:rPr>
          <w:b/>
        </w:rPr>
        <w:t>Перегляд поточного навчального розкладу</w:t>
      </w:r>
    </w:p>
    <w:p w14:paraId="237B221F" w14:textId="77777777" w:rsidR="009C2938" w:rsidRDefault="00764E91" w:rsidP="005804EA">
      <w:pPr>
        <w:spacing w:after="0"/>
        <w:jc w:val="left"/>
      </w:pPr>
      <w:r>
        <w:tab/>
        <w:t xml:space="preserve">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 </w:t>
      </w:r>
    </w:p>
    <w:p w14:paraId="45D8BBA7" w14:textId="77777777" w:rsidR="00764E91" w:rsidRDefault="00764E91" w:rsidP="005804EA">
      <w:pPr>
        <w:spacing w:after="0"/>
        <w:jc w:val="left"/>
      </w:pPr>
      <w:r>
        <w:tab/>
        <w:t>Дані подаються у вигляді розпорядку на кожен день, з можливістю переходу з однієї вкладки на іншу.</w:t>
      </w:r>
    </w:p>
    <w:p w14:paraId="3303981E" w14:textId="77777777" w:rsidR="00F00C1F" w:rsidRDefault="00F00C1F" w:rsidP="005804EA">
      <w:pPr>
        <w:spacing w:after="0"/>
        <w:jc w:val="left"/>
      </w:pPr>
    </w:p>
    <w:p w14:paraId="2BEF9370" w14:textId="77777777" w:rsidR="00F00C1F" w:rsidRDefault="00F00C1F" w:rsidP="005804EA">
      <w:pPr>
        <w:spacing w:after="0"/>
        <w:jc w:val="left"/>
      </w:pPr>
    </w:p>
    <w:p w14:paraId="20F7EFAE" w14:textId="77777777" w:rsidR="00F00C1F" w:rsidRPr="00764E91" w:rsidRDefault="00F00C1F" w:rsidP="005804EA">
      <w:pPr>
        <w:spacing w:after="0"/>
        <w:jc w:val="left"/>
      </w:pPr>
    </w:p>
    <w:p w14:paraId="26A3DEF2" w14:textId="77777777" w:rsidR="009C2938" w:rsidRPr="005804EA" w:rsidRDefault="001F07C8" w:rsidP="005804EA">
      <w:pPr>
        <w:spacing w:before="240" w:after="240"/>
        <w:ind w:firstLine="709"/>
        <w:rPr>
          <w:b/>
        </w:rPr>
      </w:pPr>
      <w:r w:rsidRPr="005804EA">
        <w:rPr>
          <w:b/>
        </w:rPr>
        <w:lastRenderedPageBreak/>
        <w:t>Видалення елементів навчального розкладу</w:t>
      </w:r>
    </w:p>
    <w:p w14:paraId="77ACA541" w14:textId="77777777" w:rsidR="0084175B" w:rsidRPr="00B1511C" w:rsidRDefault="009C2938" w:rsidP="005804EA">
      <w:pPr>
        <w:spacing w:after="0"/>
        <w:jc w:val="left"/>
        <w:rPr>
          <w:lang w:val="ru-RU"/>
        </w:rPr>
      </w:pPr>
      <w:r>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sidRPr="00B1511C">
        <w:rPr>
          <w:lang w:val="ru-RU"/>
        </w:rPr>
        <w:t>:</w:t>
      </w:r>
      <w:r w:rsidR="0084175B">
        <w:t xml:space="preserve"> студента та викладача.</w:t>
      </w:r>
    </w:p>
    <w:p w14:paraId="354CA96C" w14:textId="77777777" w:rsidR="0084175B" w:rsidRDefault="0084175B" w:rsidP="005804EA">
      <w:pPr>
        <w:spacing w:after="0"/>
        <w:ind w:firstLine="708"/>
      </w:pPr>
      <w:r>
        <w:t>Рівень студента дозволяє видаляти елементи розкладу лише для себе, ці зміни не відносяться більше ні для кого в системі.</w:t>
      </w:r>
    </w:p>
    <w:p w14:paraId="590C62FC" w14:textId="77777777" w:rsidR="0084175B" w:rsidRDefault="0084175B" w:rsidP="005804EA">
      <w:pPr>
        <w:spacing w:after="0"/>
        <w:ind w:firstLine="708"/>
        <w:jc w:val="left"/>
      </w:pPr>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14:paraId="4B3E33B7" w14:textId="77777777" w:rsidR="009C2938" w:rsidRPr="005804EA" w:rsidRDefault="006970B6" w:rsidP="005804EA">
      <w:pPr>
        <w:ind w:firstLine="708"/>
        <w:rPr>
          <w:b/>
        </w:rPr>
      </w:pPr>
      <w:r w:rsidRPr="005804EA">
        <w:rPr>
          <w:b/>
        </w:rPr>
        <w:t>Редагування існуючих елементів навчального розкладу</w:t>
      </w:r>
    </w:p>
    <w:p w14:paraId="2C52C8FA" w14:textId="77777777" w:rsidR="00ED6841" w:rsidRPr="00F5672F" w:rsidRDefault="009C2938" w:rsidP="005804EA">
      <w:pPr>
        <w:spacing w:after="0"/>
      </w:pPr>
      <w:r>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14:paraId="7EF4DBF5" w14:textId="77777777" w:rsidR="00ED6841" w:rsidRDefault="00ED6841" w:rsidP="005804EA">
      <w:pPr>
        <w:spacing w:after="0"/>
        <w:ind w:firstLine="708"/>
      </w:pPr>
      <w:r>
        <w:t>Рівень студента дозволяє редагувати елементи розкладу виключно для себе.</w:t>
      </w:r>
    </w:p>
    <w:p w14:paraId="12A74E9A" w14:textId="77777777" w:rsidR="009C2938" w:rsidRPr="004B54F0" w:rsidRDefault="00ED6841" w:rsidP="005804EA">
      <w:pPr>
        <w:spacing w:after="0"/>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14:paraId="377F2284" w14:textId="77777777" w:rsidR="009C2938" w:rsidRPr="005804EA" w:rsidRDefault="004B54F0" w:rsidP="005804EA">
      <w:pPr>
        <w:spacing w:before="240" w:after="240"/>
        <w:ind w:firstLine="708"/>
        <w:rPr>
          <w:b/>
        </w:rPr>
      </w:pPr>
      <w:r w:rsidRPr="005804EA">
        <w:rPr>
          <w:b/>
        </w:rPr>
        <w:t>Створення нових елементів навчального розкладу</w:t>
      </w:r>
    </w:p>
    <w:p w14:paraId="235C011D" w14:textId="77777777" w:rsidR="004B54F0" w:rsidRPr="00F5672F" w:rsidRDefault="009C2938" w:rsidP="005804EA">
      <w:pPr>
        <w:spacing w:after="0"/>
      </w:pPr>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14:paraId="1BA3833D" w14:textId="77777777" w:rsidR="004B54F0" w:rsidRDefault="004B54F0" w:rsidP="005804EA">
      <w:pPr>
        <w:spacing w:after="0"/>
        <w:ind w:firstLine="708"/>
      </w:pPr>
      <w:r>
        <w:t>Рівень студента дозволяє створювати події лише для себе, залишаючи їх невидимими для всіх інших користувачів системи.</w:t>
      </w:r>
    </w:p>
    <w:p w14:paraId="6AEE7C7F" w14:textId="77777777" w:rsidR="009C2938" w:rsidRDefault="004B54F0" w:rsidP="005804EA">
      <w:pPr>
        <w:spacing w:after="0"/>
        <w:ind w:firstLine="708"/>
        <w:jc w:val="left"/>
      </w:pPr>
      <w:r>
        <w:t>Рівень викладача створює нові елементи на рівні груп, тобто вносить зміни для всіх користувачів-студентів відповідної групи.</w:t>
      </w:r>
    </w:p>
    <w:p w14:paraId="5A2AFCF6" w14:textId="77777777" w:rsidR="004B54F0" w:rsidRPr="00C617F8" w:rsidRDefault="004B54F0" w:rsidP="00C617F8">
      <w:pPr>
        <w:spacing w:before="240" w:after="240"/>
        <w:ind w:firstLine="709"/>
        <w:rPr>
          <w:b/>
        </w:rPr>
      </w:pPr>
      <w:r w:rsidRPr="00C617F8">
        <w:rPr>
          <w:b/>
        </w:rPr>
        <w:t>Функція сповіщення про зміни</w:t>
      </w:r>
    </w:p>
    <w:p w14:paraId="3E3747B4" w14:textId="77777777" w:rsidR="004B54F0" w:rsidRDefault="004B54F0" w:rsidP="00C617F8">
      <w:pPr>
        <w:spacing w:after="0"/>
        <w:ind w:firstLine="709"/>
        <w:jc w:val="left"/>
      </w:pPr>
      <w:r>
        <w:lastRenderedPageBreak/>
        <w:t>Процес сповіщення про зміни усіх користувачів, які «зв</w:t>
      </w:r>
      <w:r w:rsidRPr="00B1511C">
        <w:t>’</w:t>
      </w:r>
      <w:r>
        <w:t xml:space="preserve">язані» з елементом що підлягає редагуванню. Реалізований шляхом </w:t>
      </w:r>
      <w:r>
        <w:rPr>
          <w:lang w:val="en-US"/>
        </w:rPr>
        <w:t>push</w:t>
      </w:r>
      <w:r w:rsidRPr="00B1511C">
        <w:rPr>
          <w:lang w:val="ru-RU"/>
        </w:rPr>
        <w:t>-</w:t>
      </w:r>
      <w:r>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14:paraId="69C6922A" w14:textId="77777777" w:rsidR="009C2938" w:rsidRDefault="009C2938" w:rsidP="00EB6379">
      <w:pPr>
        <w:pStyle w:val="2"/>
        <w:numPr>
          <w:ilvl w:val="1"/>
          <w:numId w:val="26"/>
        </w:numPr>
        <w:spacing w:after="240"/>
        <w:ind w:hanging="83"/>
        <w:jc w:val="both"/>
      </w:pPr>
      <w:bookmarkStart w:id="31" w:name="_Toc418518587"/>
      <w:bookmarkStart w:id="32" w:name="_Toc296321217"/>
      <w:r>
        <w:t xml:space="preserve">Особливості побудови </w:t>
      </w:r>
      <w:r w:rsidR="004E6A82">
        <w:t>мобільного</w:t>
      </w:r>
      <w:r>
        <w:t xml:space="preserve"> додатку</w:t>
      </w:r>
      <w:bookmarkEnd w:id="31"/>
      <w:bookmarkEnd w:id="32"/>
    </w:p>
    <w:p w14:paraId="01E243EE" w14:textId="12E9641E" w:rsidR="008C51D7" w:rsidRDefault="008C51D7" w:rsidP="00C617F8">
      <w:pPr>
        <w:pStyle w:val="a8"/>
        <w:spacing w:after="0"/>
        <w:ind w:left="0" w:firstLine="708"/>
      </w:pPr>
      <w:r>
        <w:t>Будь який додаток в наш час повинен бути мульти-локалізованим, тобто має підтримувати усі мови, якщо немає можливості підтримувати усі, то потрібно намаг</w:t>
      </w:r>
      <w:r w:rsidR="008769BE">
        <w:t>а</w:t>
      </w:r>
      <w:r>
        <w:t>т</w:t>
      </w:r>
      <w:r w:rsidR="008769BE">
        <w:t>и</w:t>
      </w:r>
      <w:r>
        <w:t>ся зробити додаток якнайбільш локалізованим. Також дуже акту</w:t>
      </w:r>
      <w:r w:rsidR="004D7025">
        <w:t>а</w:t>
      </w:r>
      <w:r>
        <w:t xml:space="preserve">льною є проблема вірного кешування, тобто щоб у фоні виконання програми зберігалися всі можливі зміни, для того щоб користувач не втратив </w:t>
      </w:r>
      <w:r w:rsidR="00E20447">
        <w:t>свої не збережені да</w:t>
      </w:r>
      <w:r>
        <w:t xml:space="preserve">ні чи щоб при вході у офлайн режимі він зміг отримати останню побачену ним “свіжу інформацію”. Ці дві </w:t>
      </w:r>
      <w:r w:rsidR="008769BE">
        <w:t>вимоги є дуже важливими і в дан</w:t>
      </w:r>
      <w:r>
        <w:t>ом</w:t>
      </w:r>
      <w:r w:rsidR="008769BE">
        <w:t>у</w:t>
      </w:r>
      <w:r>
        <w:t xml:space="preserve"> підпункті цього розділу ми роз</w:t>
      </w:r>
      <w:r w:rsidR="008769BE">
        <w:t>повімо вам про проблематику дан</w:t>
      </w:r>
      <w:r>
        <w:t>ої задачі, про методи вирішення та про спосіб вирішення який ми вибрали.</w:t>
      </w:r>
    </w:p>
    <w:p w14:paraId="6054BFCD" w14:textId="557452F3" w:rsidR="008C51D7" w:rsidRDefault="008C51D7" w:rsidP="00C617F8">
      <w:pPr>
        <w:pStyle w:val="a8"/>
        <w:spacing w:after="0"/>
        <w:ind w:left="0" w:firstLine="708"/>
      </w:pPr>
      <w:r>
        <w:t>Існує багато методів лок</w:t>
      </w:r>
      <w:r w:rsidR="008769BE">
        <w:t>а</w:t>
      </w:r>
      <w:r>
        <w:t xml:space="preserve">лізації </w:t>
      </w:r>
      <w:r w:rsidR="00EE4C18">
        <w:rPr>
          <w:lang w:val="en-US"/>
        </w:rPr>
        <w:t>IOS</w:t>
      </w:r>
      <w:r w:rsidRPr="00B1511C">
        <w:t xml:space="preserve"> </w:t>
      </w:r>
      <w:r>
        <w:t>додатку, але найбільш поширених два. Перший – створення двох або більше інтерфейсів – а саме таку кількість інтерфейсів яка буде дорівнювати кількості мов які необхідно підтримувати. В цього метода є дуже багато недоліків і він раніше використовувався усіма розробниками так як не мав жодних аналогів і був по факту лише єдиним м</w:t>
      </w:r>
      <w:r w:rsidR="008769BE">
        <w:t>ожливим варіантом вирішення дан</w:t>
      </w:r>
      <w:r>
        <w:t>ої задачі не враховуючи створення різних додатків на різних мовах. Цей варіант потребує дуже великих затрат часу та енергії на створення, а також він є не оптимізованим, так як існує дуже багато мов, і якщо ми бажаємо щоб наш додаток був унікальним є не раціональним створення такої великої кількості інтерфейсів.</w:t>
      </w:r>
    </w:p>
    <w:p w14:paraId="2E4EFA1C" w14:textId="77777777" w:rsidR="008C51D7" w:rsidRDefault="008C51D7" w:rsidP="00C617F8">
      <w:pPr>
        <w:pStyle w:val="a8"/>
        <w:spacing w:after="0"/>
        <w:ind w:left="0" w:firstLine="708"/>
      </w:pPr>
      <w:r>
        <w:t>Другий метод є найбільш оптимальним – а саме, це створення так званих локалізованих рядків які ми вкладаємо в поля в нашому інтерфейсі незалежно від  типу елементу(текс</w:t>
      </w:r>
      <w:r w:rsidR="008769BE">
        <w:t>т</w:t>
      </w:r>
      <w:r>
        <w:t xml:space="preserve">ове поле, текст, лейбл тощо). Задля </w:t>
      </w:r>
      <w:r>
        <w:lastRenderedPageBreak/>
        <w:t>цього створюється один файл в якому всі потрібні рядки можна перевести для багатьох варіантів. Найбільш поширеною кількістю мов які підтримує додаток є три – мова регіону на який орієнтований додаток, англійська мова(як найбільш інтернаціональна) та ще одна будь яка мова як додаткова.</w:t>
      </w:r>
      <w:r>
        <w:tab/>
      </w:r>
    </w:p>
    <w:p w14:paraId="26DDDE76" w14:textId="77777777" w:rsidR="008C51D7" w:rsidRDefault="008C51D7" w:rsidP="00C617F8">
      <w:pPr>
        <w:pStyle w:val="a8"/>
        <w:spacing w:after="0"/>
        <w:ind w:left="0" w:firstLine="708"/>
      </w:pPr>
      <w:r>
        <w:t>Пров</w:t>
      </w:r>
      <w:r w:rsidR="004D7025">
        <w:t>і</w:t>
      </w:r>
      <w:r>
        <w:t xml:space="preserve">вши аналіз нами було вибрано другий метод за його мобільність та легкість у використанні. </w:t>
      </w:r>
    </w:p>
    <w:p w14:paraId="28AC29FD" w14:textId="0411C0C5" w:rsidR="009C2938" w:rsidRPr="009E217A" w:rsidRDefault="008C51D7" w:rsidP="00C617F8">
      <w:pPr>
        <w:pStyle w:val="a8"/>
        <w:spacing w:after="0"/>
        <w:ind w:left="0"/>
      </w:pPr>
      <w:r>
        <w:tab/>
        <w:t xml:space="preserve">Також дуже важливим є так зване кешування. </w:t>
      </w:r>
      <w:r w:rsidR="0029686D">
        <w:t>Воно потрібне для того</w:t>
      </w:r>
      <w:r>
        <w:t>, щоб користувач не замислювався чи збере</w:t>
      </w:r>
      <w:r w:rsidR="004D7025">
        <w:t>г</w:t>
      </w:r>
      <w:r>
        <w:t xml:space="preserve">лись його </w:t>
      </w:r>
      <w:r w:rsidR="00E20447">
        <w:t>да</w:t>
      </w:r>
      <w:r w:rsidR="004D7025">
        <w:t>ні, при переході між контрол</w:t>
      </w:r>
      <w:r>
        <w:t xml:space="preserve">ерами чи при згортанні до фону нашого додатку. Кешування може бути різного рівня, в залежності від задачі, тому що якщо зробити його усюди то програма може не встигати за діями користувача. Взагалі, </w:t>
      </w:r>
      <w:r w:rsidR="00EE466B">
        <w:rPr>
          <w:lang w:val="ru-RU"/>
        </w:rPr>
        <w:t>к</w:t>
      </w:r>
      <w:r>
        <w:t>ешуван</w:t>
      </w:r>
      <w:r w:rsidR="004D7025">
        <w:t>ня – це так зване збереження да</w:t>
      </w:r>
      <w:r>
        <w:t>них програми всеред</w:t>
      </w:r>
      <w:r w:rsidR="004D7025">
        <w:t>и</w:t>
      </w:r>
      <w:r>
        <w:t>ні самого мобільного пристрою незалежно від статусу чи доступності зовнішнього серверу. Пров</w:t>
      </w:r>
      <w:r w:rsidR="004D7025">
        <w:t>і</w:t>
      </w:r>
      <w:r>
        <w:t>вши аналіз нашої підсистеми було вирішено робити кешування при згортанні додатку(так званому виході, для юзера, тому що у мобільному пристрої додаток перебуває у робочому стані у фоні ще деякий проміжок часу) та п</w:t>
      </w:r>
      <w:r w:rsidR="004D7025">
        <w:t>ри переході від головних контро</w:t>
      </w:r>
      <w:r>
        <w:t>лерів до допоміжних. Таким чином ми не будемо дуже сильно навантажувати фонови</w:t>
      </w:r>
      <w:r w:rsidR="00E20447">
        <w:t>й потік та зможемо зберігати да</w:t>
      </w:r>
      <w:r>
        <w:t>ні користувача у всіх необхідних моментах та переходах</w:t>
      </w:r>
    </w:p>
    <w:p w14:paraId="6FD38F92" w14:textId="77777777" w:rsidR="006E4440" w:rsidRDefault="006E4440" w:rsidP="00E27E06">
      <w:pPr>
        <w:pStyle w:val="2"/>
        <w:spacing w:before="240" w:after="240"/>
        <w:ind w:firstLine="709"/>
        <w:jc w:val="both"/>
        <w:rPr>
          <w:lang w:val="ru-RU"/>
        </w:rPr>
      </w:pPr>
      <w:bookmarkStart w:id="33" w:name="_Toc418518588"/>
      <w:bookmarkStart w:id="34" w:name="_Toc420676225"/>
      <w:bookmarkStart w:id="35" w:name="_Toc296321218"/>
      <w:r>
        <w:t>В</w:t>
      </w:r>
      <w:bookmarkEnd w:id="33"/>
      <w:r>
        <w:t>исновки до розділу</w:t>
      </w:r>
      <w:bookmarkEnd w:id="34"/>
      <w:bookmarkEnd w:id="35"/>
    </w:p>
    <w:p w14:paraId="2237CAE1" w14:textId="61B0C506" w:rsidR="002644A4" w:rsidRDefault="002644A4" w:rsidP="00E27E06">
      <w:pPr>
        <w:spacing w:after="0"/>
        <w:ind w:firstLine="708"/>
        <w:rPr>
          <w:rFonts w:eastAsiaTheme="majorEastAsia" w:cstheme="majorBidi"/>
          <w:bCs/>
          <w:color w:val="000000" w:themeColor="text1"/>
        </w:rPr>
      </w:pPr>
      <w:r>
        <w:rPr>
          <w:rFonts w:eastAsiaTheme="majorEastAsia" w:cstheme="majorBidi"/>
          <w:bCs/>
          <w:color w:val="000000" w:themeColor="text1"/>
        </w:rPr>
        <w:t>Перша частина розділу містить опис технологій та програм, що використовувались в розробці</w:t>
      </w:r>
      <w:r w:rsidR="00BC6E18">
        <w:rPr>
          <w:rFonts w:eastAsiaTheme="majorEastAsia" w:cstheme="majorBidi"/>
          <w:bCs/>
          <w:color w:val="000000" w:themeColor="text1"/>
        </w:rPr>
        <w:t xml:space="preserve"> мобільного додатку «Розклад» для </w:t>
      </w:r>
      <w:r w:rsidR="000D5D54">
        <w:rPr>
          <w:rFonts w:eastAsiaTheme="majorEastAsia" w:cstheme="majorBidi"/>
          <w:bCs/>
          <w:color w:val="000000" w:themeColor="text1"/>
          <w:lang w:val="en-US"/>
        </w:rPr>
        <w:t>IOS</w:t>
      </w:r>
      <w:r w:rsidR="00BC6E18">
        <w:rPr>
          <w:rFonts w:eastAsiaTheme="majorEastAsia" w:cstheme="majorBidi"/>
          <w:bCs/>
          <w:color w:val="000000" w:themeColor="text1"/>
        </w:rPr>
        <w:t>-платформ.</w:t>
      </w:r>
    </w:p>
    <w:p w14:paraId="516ED083" w14:textId="77777777" w:rsidR="00BC6E18" w:rsidRDefault="00BC6E18"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Наступний розділ містить опис архітектури всього додатку, що включає в себе схему взаємозв’язку усіх внутрішніх елементів програми. Відповідна архітектура зображена на рис.3.1. </w:t>
      </w:r>
      <w:r w:rsidR="004817F3">
        <w:rPr>
          <w:rFonts w:eastAsiaTheme="majorEastAsia" w:cstheme="majorBidi"/>
          <w:bCs/>
          <w:color w:val="000000" w:themeColor="text1"/>
        </w:rPr>
        <w:t xml:space="preserve">Також розділ включає в себе </w:t>
      </w:r>
      <w:r w:rsidR="004817F3">
        <w:rPr>
          <w:rFonts w:eastAsiaTheme="majorEastAsia" w:cstheme="majorBidi"/>
          <w:bCs/>
          <w:color w:val="000000" w:themeColor="text1"/>
        </w:rPr>
        <w:lastRenderedPageBreak/>
        <w:t>повну архітектуру підсистеми «клієнт-серверного» типу</w:t>
      </w:r>
      <w:r w:rsidR="00914B06">
        <w:rPr>
          <w:rFonts w:eastAsiaTheme="majorEastAsia" w:cstheme="majorBidi"/>
          <w:bCs/>
          <w:color w:val="000000" w:themeColor="text1"/>
        </w:rPr>
        <w:t>, що зображена на рис.3.2</w:t>
      </w:r>
      <w:r w:rsidR="004817F3">
        <w:rPr>
          <w:rFonts w:eastAsiaTheme="majorEastAsia" w:cstheme="majorBidi"/>
          <w:bCs/>
          <w:color w:val="000000" w:themeColor="text1"/>
        </w:rPr>
        <w:t>.</w:t>
      </w:r>
    </w:p>
    <w:p w14:paraId="234202F7" w14:textId="77777777" w:rsidR="004E6684"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Розділ 3.3. присвячений детальному опису кожного з процесів та функцій мобільного додатку.</w:t>
      </w:r>
    </w:p>
    <w:p w14:paraId="36787B3F" w14:textId="77777777" w:rsidR="004E6684" w:rsidRPr="00BC6E18"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Останній розділ описує принципи та особливості побудови </w:t>
      </w:r>
      <w:r w:rsidR="007A5541">
        <w:rPr>
          <w:rFonts w:eastAsiaTheme="majorEastAsia" w:cstheme="majorBidi"/>
          <w:bCs/>
          <w:color w:val="000000" w:themeColor="text1"/>
        </w:rPr>
        <w:t>мобільного додатку. Таким чином піднялись питання мульти-локалізації та кешування, що зробить додаток більш зручним, гнучким та дасть змогу використовувати його без підключення до мережі інтернет.</w:t>
      </w:r>
    </w:p>
    <w:p w14:paraId="471CFE99" w14:textId="77777777" w:rsidR="00EE466B" w:rsidRPr="00B1511C" w:rsidRDefault="009C2938" w:rsidP="009C2938">
      <w:pPr>
        <w:spacing w:line="276" w:lineRule="auto"/>
        <w:jc w:val="left"/>
        <w:rPr>
          <w:rFonts w:eastAsiaTheme="majorEastAsia" w:cstheme="majorBidi"/>
          <w:bCs/>
          <w:lang w:val="ru-RU"/>
        </w:rPr>
      </w:pPr>
      <w:r>
        <w:rPr>
          <w:rFonts w:eastAsiaTheme="majorEastAsia" w:cstheme="majorBidi"/>
          <w:bCs/>
          <w:lang w:val="ru-RU"/>
        </w:rPr>
        <w:br w:type="page"/>
      </w:r>
    </w:p>
    <w:p w14:paraId="0C7D56CC" w14:textId="12D1501B" w:rsidR="00DF098D" w:rsidRPr="00DF098D" w:rsidRDefault="0023638D" w:rsidP="00DF098D">
      <w:pPr>
        <w:pStyle w:val="1"/>
        <w:numPr>
          <w:ilvl w:val="0"/>
          <w:numId w:val="26"/>
        </w:numPr>
        <w:spacing w:before="240" w:after="240"/>
        <w:ind w:left="357" w:hanging="357"/>
      </w:pPr>
      <w:bookmarkStart w:id="36" w:name="_Toc418518589"/>
      <w:bookmarkStart w:id="37" w:name="_Toc296321219"/>
      <w:r>
        <w:lastRenderedPageBreak/>
        <w:t>ВПРОВАДЖЕННЯ ТА ПРАКТИЧНЕ</w:t>
      </w:r>
      <w:r w:rsidR="009C2938" w:rsidRPr="001B0EC5">
        <w:t xml:space="preserve"> ЗАСТОСУВАННЯ </w:t>
      </w:r>
      <w:bookmarkEnd w:id="36"/>
      <w:r w:rsidR="00DF098D">
        <w:t>ПІДСИСТЕМИ</w:t>
      </w:r>
      <w:bookmarkEnd w:id="37"/>
    </w:p>
    <w:p w14:paraId="6B5ED6A7" w14:textId="3037ECF3" w:rsidR="00EE4C18" w:rsidRPr="00B1511C" w:rsidRDefault="00EE4C18" w:rsidP="00EE4C18">
      <w:pPr>
        <w:spacing w:after="0"/>
        <w:ind w:firstLine="709"/>
        <w:rPr>
          <w:lang w:val="ru-RU"/>
        </w:rPr>
      </w:pPr>
      <w:r>
        <w:t xml:space="preserve">Темою мого дипломного проекту є створення </w:t>
      </w:r>
      <w:r>
        <w:rPr>
          <w:lang w:val="en-US"/>
        </w:rPr>
        <w:t>IOS</w:t>
      </w:r>
      <w:r w:rsidRPr="00B1511C">
        <w:rPr>
          <w:lang w:val="ru-RU"/>
        </w:rPr>
        <w:t xml:space="preserve"> </w:t>
      </w:r>
      <w:r>
        <w:t xml:space="preserve">додатку, тож логічно буде показати практичне застосування саме </w:t>
      </w:r>
      <w:r w:rsidRPr="00B1511C">
        <w:rPr>
          <w:lang w:val="ru-RU"/>
        </w:rPr>
        <w:t xml:space="preserve">цього </w:t>
      </w:r>
      <w:r>
        <w:t>додатку. Шляхом моделювання реальної ситуації, коли користувач запускає наш додаток вперше, та користується усіма доступними йому функціями. Нашим додатком будуть користуватися як студенти так і викладачі, але основною цільовою аудиторію є все ж перші, так що правильним буде показати приклад використання додатку звичайним студентом Київського Політехнічного Інституту</w:t>
      </w:r>
      <w:r w:rsidRPr="00B1511C">
        <w:rPr>
          <w:lang w:val="ru-RU"/>
        </w:rPr>
        <w:t>.</w:t>
      </w:r>
    </w:p>
    <w:p w14:paraId="305DB2BD" w14:textId="4A824D0E" w:rsidR="00EE4C18" w:rsidRPr="00B1511C" w:rsidRDefault="00EE4C18" w:rsidP="00EE4C18">
      <w:pPr>
        <w:spacing w:after="0"/>
        <w:ind w:firstLine="709"/>
      </w:pPr>
      <w:r w:rsidRPr="00B1511C">
        <w:rPr>
          <w:lang w:val="ru-RU"/>
        </w:rPr>
        <w:t xml:space="preserve">Для початку, нам потрібно </w:t>
      </w:r>
      <w:r>
        <w:t xml:space="preserve">змоделювати ситуацію що наш додаток і створене  </w:t>
      </w:r>
      <w:r>
        <w:rPr>
          <w:lang w:val="en-US"/>
        </w:rPr>
        <w:t>API</w:t>
      </w:r>
      <w:r w:rsidRPr="00B1511C">
        <w:rPr>
          <w:lang w:val="ru-RU"/>
        </w:rPr>
        <w:t xml:space="preserve"> </w:t>
      </w:r>
      <w:r>
        <w:t xml:space="preserve">вже інтегровані у систему Київського Політехнічного Інституту </w:t>
      </w:r>
      <w:r w:rsidRPr="00B1511C">
        <w:rPr>
          <w:lang w:val="ru-RU"/>
        </w:rPr>
        <w:t>“</w:t>
      </w:r>
      <w:r>
        <w:t>Електронний кампус</w:t>
      </w:r>
      <w:r w:rsidRPr="00B1511C">
        <w:rPr>
          <w:lang w:val="ru-RU"/>
        </w:rPr>
        <w:t xml:space="preserve">”.  </w:t>
      </w:r>
      <w:r>
        <w:t xml:space="preserve">Для користування нашим додатком, як вже було сказано раніше, потрібно мати свій унікальний акаунт і пароль від системи </w:t>
      </w:r>
      <w:r w:rsidRPr="00B1511C">
        <w:rPr>
          <w:lang w:val="ru-RU"/>
        </w:rPr>
        <w:t>“</w:t>
      </w:r>
      <w:r>
        <w:t>Електронний кампус</w:t>
      </w:r>
      <w:r w:rsidRPr="00B1511C">
        <w:rPr>
          <w:lang w:val="ru-RU"/>
        </w:rPr>
        <w:t>”.</w:t>
      </w:r>
      <w:r>
        <w:t xml:space="preserve"> Дізнатися його можна в свого куратора, чи в самому конструкторському бюро. Тобто, по-перше, нам потрібно авторизуватися до си</w:t>
      </w:r>
      <w:r w:rsidR="00E20447">
        <w:t>стеми маючи свої персональні да</w:t>
      </w:r>
      <w:r>
        <w:t>ні. Для цього на першому екрані  нашого додатку(рис</w:t>
      </w:r>
      <w:r w:rsidRPr="00B1511C">
        <w:t>. 4.1)</w:t>
      </w:r>
      <w:r>
        <w:t xml:space="preserve"> є всі необхідні поля які користувач має заповнити</w:t>
      </w:r>
      <w:r w:rsidRPr="00B1511C">
        <w:t xml:space="preserve">. </w:t>
      </w:r>
    </w:p>
    <w:p w14:paraId="159ED00F" w14:textId="4C7BF98A" w:rsidR="00EE4C18" w:rsidRDefault="00EE4C18" w:rsidP="00EE4C18">
      <w:pPr>
        <w:spacing w:after="0"/>
        <w:ind w:firstLine="709"/>
        <w:rPr>
          <w:lang w:val="en-US"/>
        </w:rPr>
      </w:pPr>
      <w:r w:rsidRPr="00B1511C">
        <w:rPr>
          <w:lang w:val="ru-RU"/>
        </w:rPr>
        <w:t>Далі можливо два сценарія розвитку подій. Якщо користувач ввів не вірні логін чи пароль, система не дозволить йому користуватися додатком, та, звичайно, сповістить кори</w:t>
      </w:r>
      <w:r w:rsidR="00D24F7A">
        <w:rPr>
          <w:lang w:val="ru-RU"/>
        </w:rPr>
        <w:t>стувача про невірно введені дан</w:t>
      </w:r>
      <w:r w:rsidRPr="00B1511C">
        <w:rPr>
          <w:lang w:val="ru-RU"/>
        </w:rPr>
        <w:t xml:space="preserve">і за допомогою спеціального </w:t>
      </w:r>
      <w:r>
        <w:rPr>
          <w:lang w:val="en-US"/>
        </w:rPr>
        <w:t>pop</w:t>
      </w:r>
      <w:r w:rsidRPr="00B1511C">
        <w:rPr>
          <w:lang w:val="ru-RU"/>
        </w:rPr>
        <w:t>-</w:t>
      </w:r>
      <w:r>
        <w:rPr>
          <w:lang w:val="en-US"/>
        </w:rPr>
        <w:t>up</w:t>
      </w:r>
      <w:r w:rsidRPr="00B1511C">
        <w:rPr>
          <w:lang w:val="ru-RU"/>
        </w:rPr>
        <w:t xml:space="preserve"> </w:t>
      </w:r>
      <w:r>
        <w:t>вікна(рис 4</w:t>
      </w:r>
      <w:r w:rsidRPr="00B1511C">
        <w:rPr>
          <w:lang w:val="ru-RU"/>
        </w:rPr>
        <w:t>.2)</w:t>
      </w:r>
      <w:r>
        <w:t>. У випа</w:t>
      </w:r>
      <w:r w:rsidR="00D24F7A">
        <w:t>дку якщо користувач ввів усі да</w:t>
      </w:r>
      <w:r>
        <w:t xml:space="preserve">ні вірно, йому буде запропоновано два варіанти для подальшої роботи з додатком.  Перший варіант – зберегти логін і пароль для цього мобільного пристрою. Якщо ви користуєтесь додатком зі свого пристрою, вводити логін та пароль для авторизації при кожному запуску є дуже не зручним та займає багато часу. Саме тому додаток запропонує зберегти їх, та входити у систему в наступний раз автоматично. Для людей які </w:t>
      </w:r>
      <w:r>
        <w:lastRenderedPageBreak/>
        <w:t xml:space="preserve">користуються додатком не зі свого мобільного пристрою, коли додаток запропонує перший варіант, достатньо просто нажати кнопку </w:t>
      </w:r>
      <w:r w:rsidRPr="00B1511C">
        <w:rPr>
          <w:lang w:val="ru-RU"/>
        </w:rPr>
        <w:t>“</w:t>
      </w:r>
      <w:r>
        <w:t>ні</w:t>
      </w:r>
      <w:r w:rsidRPr="00B1511C">
        <w:rPr>
          <w:lang w:val="ru-RU"/>
        </w:rPr>
        <w:t xml:space="preserve">”, </w:t>
      </w:r>
      <w:r>
        <w:t xml:space="preserve">у цьому випадку ніякі персональні дані не будуть збережені на мобільному пристрої та при наступному користуванні потрібно буде знову вводити логін та пароль. Ці дії показані на рис </w:t>
      </w:r>
      <w:r>
        <w:rPr>
          <w:lang w:val="en-US"/>
        </w:rPr>
        <w:t>4.3.</w:t>
      </w:r>
    </w:p>
    <w:p w14:paraId="6F6FC8E2" w14:textId="77777777" w:rsidR="00EE4C18" w:rsidRPr="0018168C" w:rsidRDefault="00EE4C18" w:rsidP="00EE4C18">
      <w:pPr>
        <w:spacing w:after="0"/>
        <w:ind w:firstLine="709"/>
        <w:rPr>
          <w:lang w:val="en-US"/>
        </w:rPr>
      </w:pPr>
    </w:p>
    <w:p w14:paraId="08A0894C" w14:textId="77777777" w:rsidR="00EE4C18" w:rsidRDefault="00EE4C18" w:rsidP="00EE4C18">
      <w:pPr>
        <w:jc w:val="center"/>
        <w:rPr>
          <w:noProof/>
          <w:lang w:val="en-US" w:eastAsia="ru-RU"/>
        </w:rPr>
      </w:pPr>
      <w:r w:rsidRPr="00695E77">
        <w:rPr>
          <w:noProof/>
          <w:lang w:val="en-US" w:eastAsia="ru-RU"/>
        </w:rPr>
        <w:drawing>
          <wp:anchor distT="0" distB="0" distL="114300" distR="114300" simplePos="0" relativeHeight="251661312" behindDoc="0" locked="0" layoutInCell="1" allowOverlap="1" wp14:anchorId="09819D57" wp14:editId="7EDFC5CC">
            <wp:simplePos x="0" y="0"/>
            <wp:positionH relativeFrom="column">
              <wp:posOffset>1396365</wp:posOffset>
            </wp:positionH>
            <wp:positionV relativeFrom="paragraph">
              <wp:posOffset>171450</wp:posOffset>
            </wp:positionV>
            <wp:extent cx="3295015" cy="5848350"/>
            <wp:effectExtent l="0" t="0" r="6985" b="0"/>
            <wp:wrapSquare wrapText="bothSides"/>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1:Desktop:скріни:Снимок экрана 2015-05-17 в 22.00.06.png"/>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295015" cy="58483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1BFE4C8" w14:textId="77777777" w:rsidR="00EE4C18" w:rsidRDefault="00EE4C18" w:rsidP="00EE4C18">
      <w:pPr>
        <w:jc w:val="center"/>
        <w:rPr>
          <w:noProof/>
          <w:lang w:val="en-US" w:eastAsia="ru-RU"/>
        </w:rPr>
      </w:pPr>
    </w:p>
    <w:p w14:paraId="09B87AAA" w14:textId="77777777" w:rsidR="00EE4C18" w:rsidRDefault="00EE4C18" w:rsidP="00EE4C18">
      <w:pPr>
        <w:jc w:val="center"/>
        <w:rPr>
          <w:noProof/>
          <w:lang w:val="en-US" w:eastAsia="ru-RU"/>
        </w:rPr>
      </w:pPr>
    </w:p>
    <w:p w14:paraId="05469378" w14:textId="77777777" w:rsidR="00EE4C18" w:rsidRDefault="00EE4C18" w:rsidP="00EE4C18">
      <w:pPr>
        <w:jc w:val="center"/>
        <w:rPr>
          <w:noProof/>
          <w:lang w:val="en-US" w:eastAsia="ru-RU"/>
        </w:rPr>
      </w:pPr>
    </w:p>
    <w:p w14:paraId="7F940F8C" w14:textId="77777777" w:rsidR="00EE4C18" w:rsidRDefault="00EE4C18" w:rsidP="00EE4C18">
      <w:pPr>
        <w:jc w:val="center"/>
        <w:rPr>
          <w:noProof/>
          <w:lang w:val="en-US" w:eastAsia="ru-RU"/>
        </w:rPr>
      </w:pPr>
    </w:p>
    <w:p w14:paraId="6E256D76" w14:textId="77777777" w:rsidR="00EE4C18" w:rsidRDefault="00EE4C18" w:rsidP="00EE4C18">
      <w:pPr>
        <w:jc w:val="center"/>
        <w:rPr>
          <w:noProof/>
          <w:lang w:val="en-US" w:eastAsia="ru-RU"/>
        </w:rPr>
      </w:pPr>
    </w:p>
    <w:p w14:paraId="2CE52E98" w14:textId="77777777" w:rsidR="00EE4C18" w:rsidRDefault="00EE4C18" w:rsidP="00EE4C18">
      <w:pPr>
        <w:jc w:val="center"/>
        <w:rPr>
          <w:noProof/>
          <w:lang w:val="en-US" w:eastAsia="ru-RU"/>
        </w:rPr>
      </w:pPr>
    </w:p>
    <w:p w14:paraId="6F395841" w14:textId="77777777" w:rsidR="00EE4C18" w:rsidRDefault="00EE4C18" w:rsidP="00EE4C18">
      <w:pPr>
        <w:jc w:val="center"/>
        <w:rPr>
          <w:noProof/>
          <w:lang w:val="en-US" w:eastAsia="ru-RU"/>
        </w:rPr>
      </w:pPr>
    </w:p>
    <w:p w14:paraId="05FBAA0E" w14:textId="77777777" w:rsidR="00EE4C18" w:rsidRDefault="00EE4C18" w:rsidP="00EE4C18">
      <w:pPr>
        <w:jc w:val="center"/>
        <w:rPr>
          <w:noProof/>
          <w:lang w:val="en-US" w:eastAsia="ru-RU"/>
        </w:rPr>
      </w:pPr>
    </w:p>
    <w:p w14:paraId="22B7990E" w14:textId="77777777" w:rsidR="00EE4C18" w:rsidRDefault="00EE4C18" w:rsidP="00EE4C18">
      <w:pPr>
        <w:jc w:val="center"/>
        <w:rPr>
          <w:noProof/>
          <w:lang w:val="en-US" w:eastAsia="ru-RU"/>
        </w:rPr>
      </w:pPr>
    </w:p>
    <w:p w14:paraId="787769E0" w14:textId="77777777" w:rsidR="00EE4C18" w:rsidRDefault="00EE4C18" w:rsidP="00EE4C18">
      <w:pPr>
        <w:jc w:val="center"/>
        <w:rPr>
          <w:noProof/>
          <w:lang w:val="en-US" w:eastAsia="ru-RU"/>
        </w:rPr>
      </w:pPr>
    </w:p>
    <w:p w14:paraId="1825B4A2" w14:textId="77777777" w:rsidR="00EE4C18" w:rsidRDefault="00EE4C18" w:rsidP="00EE4C18">
      <w:pPr>
        <w:jc w:val="center"/>
        <w:rPr>
          <w:noProof/>
          <w:lang w:val="en-US" w:eastAsia="ru-RU"/>
        </w:rPr>
      </w:pPr>
    </w:p>
    <w:p w14:paraId="798F60DF" w14:textId="77777777" w:rsidR="00EE4C18" w:rsidRDefault="00EE4C18" w:rsidP="00EE4C18">
      <w:pPr>
        <w:jc w:val="center"/>
        <w:rPr>
          <w:noProof/>
          <w:lang w:val="en-US" w:eastAsia="ru-RU"/>
        </w:rPr>
      </w:pPr>
    </w:p>
    <w:p w14:paraId="4A0FB11C" w14:textId="77777777" w:rsidR="00EE4C18" w:rsidRPr="007A4370" w:rsidRDefault="00EE4C18" w:rsidP="00EE4C18">
      <w:pPr>
        <w:jc w:val="center"/>
      </w:pPr>
    </w:p>
    <w:p w14:paraId="570A5A22" w14:textId="77777777" w:rsidR="00EE4C18" w:rsidRDefault="00EE4C18" w:rsidP="00EE4C18">
      <w:pPr>
        <w:ind w:firstLine="708"/>
        <w:jc w:val="center"/>
        <w:rPr>
          <w:lang w:val="ru-RU"/>
        </w:rPr>
      </w:pPr>
      <w:r>
        <w:t>Рисунок 4.1. Контролер для авторизації користувача</w:t>
      </w:r>
    </w:p>
    <w:p w14:paraId="4330B7D2" w14:textId="77777777" w:rsidR="00EE4C18" w:rsidRDefault="00EE4C18" w:rsidP="00EE4C18">
      <w:pPr>
        <w:rPr>
          <w:lang w:val="ru-RU"/>
        </w:rPr>
      </w:pPr>
      <w:r>
        <w:rPr>
          <w:lang w:val="ru-RU"/>
        </w:rPr>
        <w:tab/>
      </w:r>
    </w:p>
    <w:p w14:paraId="51DD03B3" w14:textId="2E7A6DCE" w:rsidR="00EE4C18" w:rsidRDefault="00EE4C18" w:rsidP="00EE4C18">
      <w:pPr>
        <w:jc w:val="center"/>
        <w:rPr>
          <w:lang w:val="ru-RU"/>
        </w:rPr>
      </w:pPr>
      <w:r w:rsidRPr="00695E77">
        <w:rPr>
          <w:noProof/>
          <w:lang w:val="en-US" w:eastAsia="ru-RU"/>
        </w:rPr>
        <w:lastRenderedPageBreak/>
        <w:drawing>
          <wp:inline distT="0" distB="0" distL="0" distR="0" wp14:anchorId="0FC049D5" wp14:editId="36E0F6FB">
            <wp:extent cx="4147310" cy="7361477"/>
            <wp:effectExtent l="0" t="0" r="0" b="5080"/>
            <wp:docPr id="2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1:Desktop:Снимок экрана 2015-05-18 в 23.03.25.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147310" cy="7361477"/>
                    </a:xfrm>
                    <a:prstGeom prst="rect">
                      <a:avLst/>
                    </a:prstGeom>
                    <a:noFill/>
                    <a:ln>
                      <a:noFill/>
                    </a:ln>
                  </pic:spPr>
                </pic:pic>
              </a:graphicData>
            </a:graphic>
          </wp:inline>
        </w:drawing>
      </w:r>
    </w:p>
    <w:p w14:paraId="26E3CDAF" w14:textId="77777777" w:rsidR="00EE4C18" w:rsidRDefault="00EE4C18" w:rsidP="00EE4C18">
      <w:pPr>
        <w:jc w:val="center"/>
        <w:rPr>
          <w:lang w:val="ru-RU"/>
        </w:rPr>
      </w:pPr>
      <w:r>
        <w:t>Рисунок 4.2. Pop-up вікно невірної авторизації</w:t>
      </w:r>
    </w:p>
    <w:p w14:paraId="0C567C62" w14:textId="77777777" w:rsidR="00EE4C18" w:rsidRDefault="00EE4C18" w:rsidP="00EE4C18">
      <w:pPr>
        <w:rPr>
          <w:lang w:val="ru-RU"/>
        </w:rPr>
      </w:pPr>
    </w:p>
    <w:p w14:paraId="11AC8980" w14:textId="29D33A4D" w:rsidR="00EE4C18" w:rsidRDefault="00EE4C18" w:rsidP="00EE4C18">
      <w:pPr>
        <w:jc w:val="center"/>
        <w:rPr>
          <w:lang w:val="ru-RU"/>
        </w:rPr>
      </w:pPr>
      <w:r>
        <w:rPr>
          <w:noProof/>
          <w:lang w:val="en-US" w:eastAsia="ru-RU"/>
        </w:rPr>
        <w:lastRenderedPageBreak/>
        <w:drawing>
          <wp:inline distT="0" distB="0" distL="0" distR="0" wp14:anchorId="63428AE9" wp14:editId="0AD806EE">
            <wp:extent cx="4234376" cy="7550502"/>
            <wp:effectExtent l="0" t="0" r="7620" b="0"/>
            <wp:docPr id="27" name="Изображение 27" descr="Macintosh HD:Users:1:Desktop:Снимок экрана 2015-05-18 в 22.5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1:Desktop:Снимок экрана 2015-05-18 в 22.59.1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4376" cy="7550502"/>
                    </a:xfrm>
                    <a:prstGeom prst="rect">
                      <a:avLst/>
                    </a:prstGeom>
                    <a:noFill/>
                    <a:ln>
                      <a:noFill/>
                    </a:ln>
                  </pic:spPr>
                </pic:pic>
              </a:graphicData>
            </a:graphic>
          </wp:inline>
        </w:drawing>
      </w:r>
    </w:p>
    <w:p w14:paraId="2D4A6E25" w14:textId="277053DF" w:rsidR="00EE4C18" w:rsidRPr="00EE4C18" w:rsidRDefault="00EE4C18" w:rsidP="00EE4C18">
      <w:pPr>
        <w:jc w:val="center"/>
      </w:pPr>
      <w:r>
        <w:t xml:space="preserve">Рисунок 4.3. Pop-up вікно вірної авторизації </w:t>
      </w:r>
    </w:p>
    <w:p w14:paraId="1B70470D" w14:textId="77777777" w:rsidR="00EE4C18" w:rsidRPr="00D03037" w:rsidRDefault="00EE4C18" w:rsidP="00EE4C18">
      <w:pPr>
        <w:spacing w:after="0"/>
      </w:pPr>
      <w:r>
        <w:rPr>
          <w:lang w:val="ru-RU"/>
        </w:rPr>
        <w:tab/>
        <w:t xml:space="preserve">Після успішної авторизації користувач переходить на головне вікно нашого додатку – меню(рис </w:t>
      </w:r>
      <w:r>
        <w:t>4</w:t>
      </w:r>
      <w:r w:rsidRPr="00B1511C">
        <w:rPr>
          <w:lang w:val="ru-RU"/>
        </w:rPr>
        <w:t>.4)</w:t>
      </w:r>
      <w:r>
        <w:rPr>
          <w:lang w:val="ru-RU"/>
        </w:rPr>
        <w:t xml:space="preserve">. У меню є багато напрямків та функцій, про які ми хочемо вам розповісти більш детально. Також, в минулому </w:t>
      </w:r>
      <w:r>
        <w:rPr>
          <w:lang w:val="ru-RU"/>
        </w:rPr>
        <w:lastRenderedPageBreak/>
        <w:t xml:space="preserve">абзаці не було сказано про те, що якщо навіть користувач зберіг свої персональні дані на мобільному пристрої, нічого не заважає йому стерти їх за допомогою кнопки меню </w:t>
      </w:r>
      <w:r w:rsidRPr="00B1511C">
        <w:rPr>
          <w:lang w:val="ru-RU"/>
        </w:rPr>
        <w:t>“</w:t>
      </w:r>
      <w:r>
        <w:rPr>
          <w:lang w:val="en-US"/>
        </w:rPr>
        <w:t>Log</w:t>
      </w:r>
      <w:r w:rsidRPr="00B1511C">
        <w:rPr>
          <w:lang w:val="ru-RU"/>
        </w:rPr>
        <w:t xml:space="preserve"> </w:t>
      </w:r>
      <w:r>
        <w:rPr>
          <w:lang w:val="en-US"/>
        </w:rPr>
        <w:t>out</w:t>
      </w:r>
      <w:r w:rsidRPr="00B1511C">
        <w:rPr>
          <w:lang w:val="ru-RU"/>
        </w:rPr>
        <w:t>”</w:t>
      </w:r>
      <w:r>
        <w:t>. Після цього йому буде надана можливість ще раз ввести логін пароль та продовжити роботу з додатком. Цей функціонал створений для того щоб користувач мав можливість дати товаришу зайти у свій аккаунт з його мобільного пристрою, якщо є така необхідність.</w:t>
      </w:r>
    </w:p>
    <w:p w14:paraId="3D628DBF" w14:textId="77777777" w:rsidR="00EE4C18" w:rsidRPr="00B1511C" w:rsidRDefault="00EE4C18" w:rsidP="00EE4C18">
      <w:pPr>
        <w:spacing w:after="0"/>
        <w:rPr>
          <w:lang w:val="ru-RU"/>
        </w:rPr>
      </w:pPr>
      <w:r>
        <w:rPr>
          <w:lang w:val="ru-RU"/>
        </w:rPr>
        <w:tab/>
        <w:t>Тепер розглянемо кожний пункт меню детальніше</w:t>
      </w:r>
      <w:r w:rsidRPr="00B1511C">
        <w:rPr>
          <w:lang w:val="ru-RU"/>
        </w:rPr>
        <w:t xml:space="preserve">. </w:t>
      </w:r>
      <w:r>
        <w:t xml:space="preserve">Безперечно найбільш важливим пунктом меню є </w:t>
      </w:r>
      <w:r w:rsidRPr="00B1511C">
        <w:rPr>
          <w:lang w:val="ru-RU"/>
        </w:rPr>
        <w:t>“</w:t>
      </w:r>
      <w:r>
        <w:rPr>
          <w:lang w:val="en-US"/>
        </w:rPr>
        <w:t>Schedule</w:t>
      </w:r>
      <w:r w:rsidRPr="00B1511C">
        <w:rPr>
          <w:lang w:val="ru-RU"/>
        </w:rPr>
        <w:t xml:space="preserve">” </w:t>
      </w:r>
      <w:r>
        <w:t xml:space="preserve">або </w:t>
      </w:r>
      <w:r w:rsidRPr="00B1511C">
        <w:rPr>
          <w:lang w:val="ru-RU"/>
        </w:rPr>
        <w:t>“</w:t>
      </w:r>
      <w:r>
        <w:t>Розклад</w:t>
      </w:r>
      <w:r w:rsidRPr="00B1511C">
        <w:rPr>
          <w:lang w:val="ru-RU"/>
        </w:rPr>
        <w:t xml:space="preserve">”. </w:t>
      </w:r>
      <w:r>
        <w:t>При натисканні користувача на відповідну кнопку меню з</w:t>
      </w:r>
      <w:r w:rsidRPr="00B1511C">
        <w:rPr>
          <w:lang w:val="ru-RU"/>
        </w:rPr>
        <w:t>’</w:t>
      </w:r>
      <w:r>
        <w:t>являється новий контролер з таблицею розкладу студента(або викладача, на даному прикладі – студента)</w:t>
      </w:r>
      <w:r w:rsidRPr="00B1511C">
        <w:rPr>
          <w:lang w:val="ru-RU"/>
        </w:rPr>
        <w:t>(</w:t>
      </w:r>
      <w:r>
        <w:t xml:space="preserve">рис </w:t>
      </w:r>
      <w:r w:rsidRPr="00B1511C">
        <w:rPr>
          <w:lang w:val="ru-RU"/>
        </w:rPr>
        <w:t>4.5).</w:t>
      </w:r>
    </w:p>
    <w:p w14:paraId="08E4B1EE" w14:textId="4B48119F" w:rsidR="00EE4C18" w:rsidRDefault="00EE4C18" w:rsidP="00EE4C18">
      <w:pPr>
        <w:spacing w:after="0"/>
      </w:pPr>
      <w:r w:rsidRPr="00B1511C">
        <w:rPr>
          <w:lang w:val="ru-RU"/>
        </w:rPr>
        <w:tab/>
        <w:t xml:space="preserve">У кожного розділу таблиці є свій заголовок с датою на яку показаний розклад </w:t>
      </w:r>
      <w:r>
        <w:t xml:space="preserve">У цьому контролері є декілька важливих функцій. Основна з них – це перегляд розкладу та планування. Про детальний опис ми розповімо пізніше. У верхній частині контроллера знаходиться дві кнопки, це </w:t>
      </w:r>
      <w:r w:rsidRPr="00B1511C">
        <w:rPr>
          <w:lang w:val="ru-RU"/>
        </w:rPr>
        <w:t>“</w:t>
      </w:r>
      <w:r>
        <w:rPr>
          <w:lang w:val="en-US"/>
        </w:rPr>
        <w:t>Add</w:t>
      </w:r>
      <w:r w:rsidRPr="00B1511C">
        <w:rPr>
          <w:lang w:val="ru-RU"/>
        </w:rPr>
        <w:t xml:space="preserve"> </w:t>
      </w:r>
      <w:r>
        <w:rPr>
          <w:lang w:val="en-US"/>
        </w:rPr>
        <w:t>time</w:t>
      </w:r>
      <w:r w:rsidRPr="00B1511C">
        <w:rPr>
          <w:lang w:val="ru-RU"/>
        </w:rPr>
        <w:t xml:space="preserve">” </w:t>
      </w:r>
      <w:r>
        <w:t xml:space="preserve">і </w:t>
      </w:r>
      <w:r w:rsidRPr="00B1511C">
        <w:rPr>
          <w:lang w:val="ru-RU"/>
        </w:rPr>
        <w:t>“</w:t>
      </w:r>
      <w:r>
        <w:rPr>
          <w:lang w:val="en-US"/>
        </w:rPr>
        <w:t>Choose</w:t>
      </w:r>
      <w:r w:rsidRPr="00B1511C">
        <w:rPr>
          <w:lang w:val="ru-RU"/>
        </w:rPr>
        <w:t xml:space="preserve"> </w:t>
      </w:r>
      <w:r>
        <w:rPr>
          <w:lang w:val="en-US"/>
        </w:rPr>
        <w:t>date</w:t>
      </w:r>
      <w:r w:rsidRPr="00B1511C">
        <w:rPr>
          <w:lang w:val="ru-RU"/>
        </w:rPr>
        <w:t xml:space="preserve">”. </w:t>
      </w:r>
      <w:r>
        <w:t xml:space="preserve">Сплануємо перший сценарій, якщо користувач захоче вибрати будь яку дату та перейти до неділі з цією датою. Нажавши кнопку </w:t>
      </w:r>
      <w:r w:rsidRPr="00B1511C">
        <w:t>“</w:t>
      </w:r>
      <w:r>
        <w:rPr>
          <w:lang w:val="en-US"/>
        </w:rPr>
        <w:t>Choose</w:t>
      </w:r>
      <w:r w:rsidRPr="00B1511C">
        <w:t xml:space="preserve"> </w:t>
      </w:r>
      <w:r>
        <w:rPr>
          <w:lang w:val="en-US"/>
        </w:rPr>
        <w:t>date</w:t>
      </w:r>
      <w:r w:rsidRPr="00B1511C">
        <w:t xml:space="preserve">” </w:t>
      </w:r>
      <w:r>
        <w:t>користувач переходить на новий контролер на якому існує тільки два елемента – вибір дати та кнопка підтвердження(рис. 4.6) Після вибору дати обов</w:t>
      </w:r>
      <w:r w:rsidRPr="00B1511C">
        <w:t>’</w:t>
      </w:r>
      <w:r>
        <w:t>язково треба натиснути кнопку “вибір дати” для того що</w:t>
      </w:r>
      <w:r w:rsidR="00D24F7A">
        <w:t>б система отримала необхідні да</w:t>
      </w:r>
      <w:r>
        <w:t xml:space="preserve">ні та зробила відповідні зміни. Після того, повернувшись на головний контролер, на якому вже відбулись необхідні зміни та відображається вибрана користувачем дата(рис. 4.7). </w:t>
      </w:r>
    </w:p>
    <w:p w14:paraId="488AAD42" w14:textId="77777777" w:rsidR="00EE4C18" w:rsidRDefault="00EE4C18" w:rsidP="00EE4C18">
      <w:pPr>
        <w:spacing w:after="0"/>
      </w:pPr>
    </w:p>
    <w:p w14:paraId="26A8EA8D" w14:textId="77777777" w:rsidR="00EE4C18" w:rsidRDefault="00EE4C18" w:rsidP="00EE4C18">
      <w:pPr>
        <w:spacing w:after="0"/>
      </w:pPr>
    </w:p>
    <w:p w14:paraId="393AE8E8" w14:textId="77777777" w:rsidR="00EE4C18" w:rsidRDefault="00EE4C18" w:rsidP="00EE4C18">
      <w:pPr>
        <w:spacing w:after="0"/>
      </w:pPr>
    </w:p>
    <w:p w14:paraId="2405E346" w14:textId="77777777" w:rsidR="00EE4C18" w:rsidRDefault="00EE4C18" w:rsidP="00EE4C18">
      <w:pPr>
        <w:spacing w:after="0"/>
      </w:pPr>
    </w:p>
    <w:p w14:paraId="0B25A6DB" w14:textId="484C0A80" w:rsidR="00EE4C18" w:rsidRDefault="00EE4C18" w:rsidP="00EE4C18">
      <w:pPr>
        <w:spacing w:after="0"/>
      </w:pPr>
      <w:r>
        <w:t xml:space="preserve">        </w:t>
      </w:r>
    </w:p>
    <w:p w14:paraId="3E7EC5EC" w14:textId="77777777" w:rsidR="00EE4C18" w:rsidRDefault="00EE4C18" w:rsidP="00EE4C18">
      <w:pPr>
        <w:spacing w:after="0"/>
      </w:pPr>
    </w:p>
    <w:p w14:paraId="1CF8C41E" w14:textId="283BAEFD" w:rsidR="00EE4C18" w:rsidRDefault="00EE4C18" w:rsidP="00EE4C18">
      <w:pPr>
        <w:spacing w:after="0"/>
      </w:pPr>
      <w:r w:rsidRPr="00542991">
        <w:rPr>
          <w:noProof/>
          <w:lang w:val="en-US" w:eastAsia="ru-RU"/>
        </w:rPr>
        <w:drawing>
          <wp:anchor distT="0" distB="0" distL="114300" distR="114300" simplePos="0" relativeHeight="251662336" behindDoc="0" locked="0" layoutInCell="1" allowOverlap="1" wp14:anchorId="1C8E9CB9" wp14:editId="14B4D543">
            <wp:simplePos x="0" y="0"/>
            <wp:positionH relativeFrom="margin">
              <wp:posOffset>1209675</wp:posOffset>
            </wp:positionH>
            <wp:positionV relativeFrom="margin">
              <wp:posOffset>646430</wp:posOffset>
            </wp:positionV>
            <wp:extent cx="3616960" cy="6425565"/>
            <wp:effectExtent l="0" t="0" r="0" b="635"/>
            <wp:wrapSquare wrapText="bothSides"/>
            <wp:docPr id="29" name="Изображение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1:Desktop:Снимок экрана 2015-06-09 в 22.38.49.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616960" cy="6425565"/>
                    </a:xfrm>
                    <a:prstGeom prst="rect">
                      <a:avLst/>
                    </a:prstGeom>
                    <a:noFill/>
                    <a:ln>
                      <a:noFill/>
                    </a:ln>
                  </pic:spPr>
                </pic:pic>
              </a:graphicData>
            </a:graphic>
            <wp14:sizeRelV relativeFrom="margin">
              <wp14:pctHeight>0</wp14:pctHeight>
            </wp14:sizeRelV>
          </wp:anchor>
        </w:drawing>
      </w:r>
    </w:p>
    <w:p w14:paraId="0E8886D2" w14:textId="77777777" w:rsidR="00EE4C18" w:rsidRDefault="00EE4C18" w:rsidP="00EE4C18">
      <w:pPr>
        <w:spacing w:after="0"/>
      </w:pPr>
    </w:p>
    <w:p w14:paraId="207BC893" w14:textId="77777777" w:rsidR="00EE4C18" w:rsidRDefault="00EE4C18" w:rsidP="00EE4C18">
      <w:pPr>
        <w:spacing w:after="0"/>
      </w:pPr>
    </w:p>
    <w:p w14:paraId="47CA8113" w14:textId="77777777" w:rsidR="00EE4C18" w:rsidRDefault="00EE4C18" w:rsidP="00EE4C18">
      <w:pPr>
        <w:spacing w:after="0"/>
      </w:pPr>
    </w:p>
    <w:p w14:paraId="3EC68F4B" w14:textId="77777777" w:rsidR="00EE4C18" w:rsidRDefault="00EE4C18" w:rsidP="00EE4C18">
      <w:pPr>
        <w:spacing w:after="0"/>
      </w:pPr>
    </w:p>
    <w:p w14:paraId="6273FE78" w14:textId="77777777" w:rsidR="00EE4C18" w:rsidRDefault="00EE4C18" w:rsidP="00EE4C18">
      <w:pPr>
        <w:spacing w:after="0"/>
      </w:pPr>
    </w:p>
    <w:p w14:paraId="16F633B6" w14:textId="77777777" w:rsidR="00EE4C18" w:rsidRDefault="00EE4C18" w:rsidP="00EE4C18">
      <w:pPr>
        <w:spacing w:after="0"/>
      </w:pPr>
    </w:p>
    <w:p w14:paraId="7E2A9917" w14:textId="77777777" w:rsidR="00EE4C18" w:rsidRDefault="00EE4C18" w:rsidP="00EE4C18">
      <w:pPr>
        <w:spacing w:after="0"/>
      </w:pPr>
    </w:p>
    <w:p w14:paraId="43400E9A" w14:textId="77777777" w:rsidR="00EE4C18" w:rsidRDefault="00EE4C18" w:rsidP="00EE4C18">
      <w:pPr>
        <w:spacing w:after="0"/>
      </w:pPr>
    </w:p>
    <w:p w14:paraId="0B7CFE8B" w14:textId="77777777" w:rsidR="00EE4C18" w:rsidRDefault="00EE4C18" w:rsidP="00EE4C18">
      <w:pPr>
        <w:spacing w:after="0"/>
      </w:pPr>
    </w:p>
    <w:p w14:paraId="553DD0BE" w14:textId="77777777" w:rsidR="00EE4C18" w:rsidRDefault="00EE4C18" w:rsidP="00EE4C18">
      <w:pPr>
        <w:spacing w:after="0"/>
      </w:pPr>
    </w:p>
    <w:p w14:paraId="3F7DF658" w14:textId="77777777" w:rsidR="00EE4C18" w:rsidRDefault="00EE4C18" w:rsidP="00EE4C18">
      <w:pPr>
        <w:spacing w:after="0"/>
      </w:pPr>
    </w:p>
    <w:p w14:paraId="5E606855" w14:textId="77777777" w:rsidR="00EE4C18" w:rsidRDefault="00EE4C18" w:rsidP="00EE4C18">
      <w:pPr>
        <w:spacing w:after="0"/>
      </w:pPr>
    </w:p>
    <w:p w14:paraId="338F60F8" w14:textId="77777777" w:rsidR="00EE4C18" w:rsidRDefault="00EE4C18" w:rsidP="00EE4C18">
      <w:pPr>
        <w:spacing w:after="0"/>
      </w:pPr>
    </w:p>
    <w:p w14:paraId="1E87C6A3" w14:textId="77777777" w:rsidR="00EE4C18" w:rsidRDefault="00EE4C18" w:rsidP="00EE4C18">
      <w:pPr>
        <w:spacing w:after="0"/>
      </w:pPr>
    </w:p>
    <w:p w14:paraId="59DC2C10" w14:textId="77777777" w:rsidR="00EE4C18" w:rsidRDefault="00EE4C18" w:rsidP="00EE4C18">
      <w:pPr>
        <w:spacing w:after="0"/>
      </w:pPr>
    </w:p>
    <w:p w14:paraId="6E933B46" w14:textId="77777777" w:rsidR="00EE4C18" w:rsidRDefault="00EE4C18" w:rsidP="00EE4C18">
      <w:pPr>
        <w:spacing w:after="0"/>
      </w:pPr>
    </w:p>
    <w:p w14:paraId="2155E7FD" w14:textId="77777777" w:rsidR="00EE4C18" w:rsidRDefault="00EE4C18" w:rsidP="00EE4C18">
      <w:pPr>
        <w:spacing w:after="0"/>
      </w:pPr>
    </w:p>
    <w:p w14:paraId="77B19C9D" w14:textId="77777777" w:rsidR="00EE4C18" w:rsidRDefault="00EE4C18" w:rsidP="00EE4C18">
      <w:pPr>
        <w:spacing w:after="0"/>
      </w:pPr>
    </w:p>
    <w:p w14:paraId="73D22CB7" w14:textId="77777777" w:rsidR="00EE4C18" w:rsidRDefault="00EE4C18" w:rsidP="00EE4C18">
      <w:pPr>
        <w:spacing w:after="0"/>
      </w:pPr>
    </w:p>
    <w:p w14:paraId="610A6815" w14:textId="77777777" w:rsidR="00EE4C18" w:rsidRDefault="00EE4C18" w:rsidP="00EE4C18">
      <w:pPr>
        <w:spacing w:after="0"/>
      </w:pPr>
    </w:p>
    <w:p w14:paraId="49AA8205" w14:textId="77777777" w:rsidR="00EE4C18" w:rsidRDefault="00EE4C18" w:rsidP="00EE4C18">
      <w:pPr>
        <w:jc w:val="center"/>
      </w:pPr>
    </w:p>
    <w:p w14:paraId="2D4AE74A" w14:textId="77777777" w:rsidR="00EE4C18" w:rsidRDefault="00EE4C18" w:rsidP="00EE4C18">
      <w:pPr>
        <w:jc w:val="center"/>
      </w:pPr>
      <w:r>
        <w:t xml:space="preserve">Рисунок 4.4. Головне меню </w:t>
      </w:r>
    </w:p>
    <w:p w14:paraId="2D97C3D2" w14:textId="77777777" w:rsidR="00EE4C18" w:rsidRDefault="00EE4C18" w:rsidP="00EE4C18">
      <w:pPr>
        <w:spacing w:after="0"/>
      </w:pPr>
    </w:p>
    <w:p w14:paraId="32402323" w14:textId="77777777" w:rsidR="00EE4C18" w:rsidRDefault="00EE4C18" w:rsidP="00EE4C18">
      <w:pPr>
        <w:spacing w:after="0"/>
      </w:pPr>
    </w:p>
    <w:p w14:paraId="6190B301" w14:textId="77777777" w:rsidR="00EE4C18" w:rsidRDefault="00EE4C18" w:rsidP="00EE4C18">
      <w:pPr>
        <w:spacing w:after="0"/>
      </w:pPr>
    </w:p>
    <w:p w14:paraId="07301D89" w14:textId="77777777" w:rsidR="00EE4C18" w:rsidRDefault="00EE4C18" w:rsidP="00EE4C18">
      <w:pPr>
        <w:spacing w:after="0"/>
      </w:pPr>
    </w:p>
    <w:p w14:paraId="319EDC1F" w14:textId="77777777" w:rsidR="00EE4C18" w:rsidRDefault="00EE4C18" w:rsidP="00EE4C18">
      <w:pPr>
        <w:spacing w:after="0"/>
        <w:jc w:val="center"/>
      </w:pPr>
    </w:p>
    <w:p w14:paraId="0EE54369" w14:textId="77777777" w:rsidR="00EE4C18" w:rsidRDefault="00EE4C18" w:rsidP="00EE4C18">
      <w:pPr>
        <w:spacing w:after="0"/>
        <w:jc w:val="center"/>
      </w:pPr>
    </w:p>
    <w:p w14:paraId="0C57BCF5" w14:textId="77777777" w:rsidR="00EE4C18" w:rsidRDefault="00EE4C18" w:rsidP="00EE4C18">
      <w:pPr>
        <w:spacing w:after="0"/>
        <w:jc w:val="center"/>
      </w:pPr>
    </w:p>
    <w:p w14:paraId="692AD01C" w14:textId="549C7F7D" w:rsidR="00EE4C18" w:rsidRDefault="00EE4C18" w:rsidP="00EE4C18">
      <w:pPr>
        <w:spacing w:after="0"/>
        <w:jc w:val="center"/>
      </w:pPr>
      <w:r>
        <w:rPr>
          <w:noProof/>
          <w:lang w:val="en-US" w:eastAsia="ru-RU"/>
        </w:rPr>
        <w:drawing>
          <wp:inline distT="0" distB="0" distL="0" distR="0" wp14:anchorId="14BD43D3" wp14:editId="44FB5E08">
            <wp:extent cx="3928056" cy="6972299"/>
            <wp:effectExtent l="0" t="0" r="9525" b="0"/>
            <wp:docPr id="31" name="Изображение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1:Desktop:Снимок экрана 2015-06-09 в 22.44.37.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3928056" cy="6972299"/>
                    </a:xfrm>
                    <a:prstGeom prst="rect">
                      <a:avLst/>
                    </a:prstGeom>
                    <a:noFill/>
                    <a:ln>
                      <a:noFill/>
                    </a:ln>
                    <a:extLst>
                      <a:ext uri="{53640926-AAD7-44d8-BBD7-CCE9431645EC}">
                        <a14:shadowObscured xmlns:a14="http://schemas.microsoft.com/office/drawing/2010/main"/>
                      </a:ext>
                    </a:extLst>
                  </pic:spPr>
                </pic:pic>
              </a:graphicData>
            </a:graphic>
          </wp:inline>
        </w:drawing>
      </w:r>
    </w:p>
    <w:p w14:paraId="2A7EB244" w14:textId="77777777" w:rsidR="00EE4C18" w:rsidRDefault="00EE4C18" w:rsidP="00EE4C18">
      <w:pPr>
        <w:jc w:val="center"/>
      </w:pPr>
      <w:r>
        <w:t xml:space="preserve">Рисунок 4.5. Вікно </w:t>
      </w:r>
      <w:r w:rsidRPr="00B1511C">
        <w:rPr>
          <w:lang w:val="ru-RU"/>
        </w:rPr>
        <w:t>“</w:t>
      </w:r>
      <w:r>
        <w:t>Розклад</w:t>
      </w:r>
      <w:r w:rsidRPr="00B1511C">
        <w:rPr>
          <w:lang w:val="ru-RU"/>
        </w:rPr>
        <w:t>”</w:t>
      </w:r>
      <w:r>
        <w:t xml:space="preserve"> </w:t>
      </w:r>
    </w:p>
    <w:p w14:paraId="5989AA5A" w14:textId="77777777" w:rsidR="00EE4C18" w:rsidRDefault="00EE4C18" w:rsidP="00EE4C18">
      <w:pPr>
        <w:spacing w:after="0"/>
      </w:pPr>
    </w:p>
    <w:p w14:paraId="7A2784F6" w14:textId="019A57FF" w:rsidR="00EE4C18" w:rsidRDefault="00EE4C18" w:rsidP="00117F61">
      <w:pPr>
        <w:spacing w:after="0"/>
        <w:jc w:val="center"/>
      </w:pPr>
      <w:r>
        <w:rPr>
          <w:noProof/>
          <w:lang w:val="en-US" w:eastAsia="ru-RU"/>
        </w:rPr>
        <w:lastRenderedPageBreak/>
        <w:drawing>
          <wp:anchor distT="0" distB="0" distL="114300" distR="114300" simplePos="0" relativeHeight="251663360" behindDoc="0" locked="0" layoutInCell="1" allowOverlap="1" wp14:anchorId="0DBE904B" wp14:editId="0AEA6858">
            <wp:simplePos x="0" y="0"/>
            <wp:positionH relativeFrom="column">
              <wp:posOffset>1080135</wp:posOffset>
            </wp:positionH>
            <wp:positionV relativeFrom="paragraph">
              <wp:align>top</wp:align>
            </wp:positionV>
            <wp:extent cx="4020820" cy="7137400"/>
            <wp:effectExtent l="0" t="0" r="0" b="6350"/>
            <wp:wrapTopAndBottom/>
            <wp:docPr id="32" name="Изображение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1:Desktop:скріни:Снимок экрана 2015-05-19 в 2.16.38.pn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021070" cy="7137400"/>
                    </a:xfrm>
                    <a:prstGeom prst="rect">
                      <a:avLst/>
                    </a:prstGeom>
                    <a:noFill/>
                    <a:ln>
                      <a:noFill/>
                    </a:ln>
                  </pic:spPr>
                </pic:pic>
              </a:graphicData>
            </a:graphic>
            <wp14:sizeRelH relativeFrom="margin">
              <wp14:pctWidth>0</wp14:pctWidth>
            </wp14:sizeRelH>
          </wp:anchor>
        </w:drawing>
      </w:r>
      <w:r>
        <w:t xml:space="preserve">Рисунок 4.6. Вікно </w:t>
      </w:r>
      <w:r w:rsidRPr="00B1511C">
        <w:rPr>
          <w:lang w:val="ru-RU"/>
        </w:rPr>
        <w:t>“</w:t>
      </w:r>
      <w:r>
        <w:t>Вибір дати</w:t>
      </w:r>
      <w:r w:rsidRPr="00B1511C">
        <w:rPr>
          <w:lang w:val="ru-RU"/>
        </w:rPr>
        <w:t>”</w:t>
      </w:r>
    </w:p>
    <w:p w14:paraId="5924C415" w14:textId="77777777" w:rsidR="00EE4C18" w:rsidRDefault="00EE4C18" w:rsidP="00EE4C18">
      <w:pPr>
        <w:spacing w:after="0"/>
      </w:pPr>
    </w:p>
    <w:p w14:paraId="72833710" w14:textId="77777777" w:rsidR="00EE4C18" w:rsidRDefault="00EE4C18" w:rsidP="00EE4C18">
      <w:pPr>
        <w:spacing w:after="0"/>
      </w:pPr>
    </w:p>
    <w:p w14:paraId="2EE44E0F" w14:textId="77777777" w:rsidR="00EE4C18" w:rsidRDefault="00EE4C18" w:rsidP="00EE4C18">
      <w:pPr>
        <w:spacing w:after="0"/>
      </w:pPr>
    </w:p>
    <w:p w14:paraId="3D2FC66B" w14:textId="75536BB2" w:rsidR="00EE4C18" w:rsidRDefault="00EE4C18" w:rsidP="00EE4C18">
      <w:pPr>
        <w:spacing w:after="0"/>
        <w:jc w:val="center"/>
      </w:pPr>
      <w:r>
        <w:rPr>
          <w:noProof/>
          <w:lang w:val="en-US" w:eastAsia="ru-RU"/>
        </w:rPr>
        <w:lastRenderedPageBreak/>
        <w:drawing>
          <wp:inline distT="0" distB="0" distL="0" distR="0" wp14:anchorId="6D49D547" wp14:editId="66838766">
            <wp:extent cx="4025899" cy="7145972"/>
            <wp:effectExtent l="0" t="0" r="0" b="0"/>
            <wp:docPr id="33" name="Изображение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1:Desktop:Снимок экрана 2015-05-22 в 23.29.31.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025899" cy="7145972"/>
                    </a:xfrm>
                    <a:prstGeom prst="rect">
                      <a:avLst/>
                    </a:prstGeom>
                    <a:noFill/>
                    <a:ln>
                      <a:noFill/>
                    </a:ln>
                  </pic:spPr>
                </pic:pic>
              </a:graphicData>
            </a:graphic>
          </wp:inline>
        </w:drawing>
      </w:r>
    </w:p>
    <w:p w14:paraId="6CDBD128" w14:textId="77777777" w:rsidR="00EE4C18" w:rsidRDefault="00EE4C18" w:rsidP="00EE4C18">
      <w:pPr>
        <w:jc w:val="center"/>
      </w:pPr>
      <w:r>
        <w:t xml:space="preserve">Рисунок 4.7. Вікно </w:t>
      </w:r>
      <w:r w:rsidRPr="00B1511C">
        <w:t>“</w:t>
      </w:r>
      <w:r>
        <w:t>Розклад</w:t>
      </w:r>
      <w:r w:rsidRPr="00B1511C">
        <w:t>”</w:t>
      </w:r>
      <w:r>
        <w:t xml:space="preserve">  зі змінами</w:t>
      </w:r>
    </w:p>
    <w:p w14:paraId="47F3E703" w14:textId="77777777" w:rsidR="00EE4C18" w:rsidRDefault="00EE4C18" w:rsidP="00EE4C18">
      <w:pPr>
        <w:spacing w:after="0"/>
      </w:pPr>
    </w:p>
    <w:p w14:paraId="72F2451D" w14:textId="77777777" w:rsidR="00EE4C18" w:rsidRDefault="00EE4C18" w:rsidP="00EE4C18">
      <w:pPr>
        <w:spacing w:after="0"/>
      </w:pPr>
      <w:r>
        <w:tab/>
        <w:t xml:space="preserve">Отримавши необхідну дату користувач скоріше всього забажає додати яку-небудь подію, наприклад консультацію. Для цього, йому </w:t>
      </w:r>
      <w:r>
        <w:lastRenderedPageBreak/>
        <w:t xml:space="preserve">потрібно натиснути кнопку верхнього меню контролера з розкладом </w:t>
      </w:r>
      <w:r w:rsidRPr="00B1511C">
        <w:rPr>
          <w:lang w:val="ru-RU"/>
        </w:rPr>
        <w:t>“</w:t>
      </w:r>
      <w:r>
        <w:rPr>
          <w:lang w:val="en-US"/>
        </w:rPr>
        <w:t>Add</w:t>
      </w:r>
      <w:r w:rsidRPr="00B1511C">
        <w:rPr>
          <w:lang w:val="ru-RU"/>
        </w:rPr>
        <w:t xml:space="preserve"> </w:t>
      </w:r>
      <w:r>
        <w:rPr>
          <w:lang w:val="en-US"/>
        </w:rPr>
        <w:t>time</w:t>
      </w:r>
      <w:r w:rsidRPr="00B1511C">
        <w:rPr>
          <w:lang w:val="ru-RU"/>
        </w:rPr>
        <w:t>”</w:t>
      </w:r>
      <w:r>
        <w:t xml:space="preserve">(рис 4.8). </w:t>
      </w:r>
    </w:p>
    <w:p w14:paraId="5352605F" w14:textId="77777777" w:rsidR="00EE4C18" w:rsidRDefault="00EE4C18" w:rsidP="00EE4C18">
      <w:pPr>
        <w:spacing w:after="0"/>
        <w:jc w:val="center"/>
      </w:pPr>
      <w:r>
        <w:rPr>
          <w:noProof/>
          <w:lang w:val="en-US" w:eastAsia="ru-RU"/>
        </w:rPr>
        <w:drawing>
          <wp:inline distT="0" distB="0" distL="0" distR="0" wp14:anchorId="317C5914" wp14:editId="0A72135C">
            <wp:extent cx="1435100" cy="622300"/>
            <wp:effectExtent l="0" t="0" r="12700" b="12700"/>
            <wp:docPr id="34" name="Изображение 34" descr="Macintosh HD:Users:1:Desktop:Снимок экрана 2015-05-22 в 23.3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1:Desktop:Снимок экрана 2015-05-22 в 23.31.0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35100" cy="622300"/>
                    </a:xfrm>
                    <a:prstGeom prst="rect">
                      <a:avLst/>
                    </a:prstGeom>
                    <a:noFill/>
                    <a:ln>
                      <a:noFill/>
                    </a:ln>
                  </pic:spPr>
                </pic:pic>
              </a:graphicData>
            </a:graphic>
          </wp:inline>
        </w:drawing>
      </w:r>
    </w:p>
    <w:p w14:paraId="1A47F9A6" w14:textId="77777777" w:rsidR="00EE4C18" w:rsidRDefault="00EE4C18" w:rsidP="00EE4C18">
      <w:pPr>
        <w:jc w:val="center"/>
      </w:pPr>
      <w:r>
        <w:t xml:space="preserve">Рисунок 4.8. кнопка </w:t>
      </w:r>
      <w:r w:rsidRPr="00B1511C">
        <w:rPr>
          <w:lang w:val="ru-RU"/>
        </w:rPr>
        <w:t>“</w:t>
      </w:r>
      <w:r>
        <w:rPr>
          <w:lang w:val="en-US"/>
        </w:rPr>
        <w:t>Add</w:t>
      </w:r>
      <w:r w:rsidRPr="00B1511C">
        <w:rPr>
          <w:lang w:val="ru-RU"/>
        </w:rPr>
        <w:t xml:space="preserve"> </w:t>
      </w:r>
      <w:r>
        <w:rPr>
          <w:lang w:val="en-US"/>
        </w:rPr>
        <w:t>time</w:t>
      </w:r>
      <w:r w:rsidRPr="00B1511C">
        <w:rPr>
          <w:lang w:val="ru-RU"/>
        </w:rPr>
        <w:t>”</w:t>
      </w:r>
    </w:p>
    <w:p w14:paraId="564126AD" w14:textId="67A33EFD" w:rsidR="00EE4C18" w:rsidRDefault="00EE4C18" w:rsidP="00EE4C18">
      <w:pPr>
        <w:spacing w:after="0"/>
      </w:pPr>
      <w:r>
        <w:tab/>
        <w:t>Після натискання клавіші користувач потрапляє до нового контролера де користувачу пропо</w:t>
      </w:r>
      <w:r w:rsidR="00D24F7A">
        <w:t>нується задати всі необхідні да</w:t>
      </w:r>
      <w:r>
        <w:t>ні у відповідних полях. Поля які повинні бути заповнені не обов</w:t>
      </w:r>
      <w:r w:rsidRPr="00B1511C">
        <w:rPr>
          <w:lang w:val="ru-RU"/>
        </w:rPr>
        <w:t>’</w:t>
      </w:r>
      <w:r>
        <w:t>язково мають відповідну позначку(рис 4.9).</w:t>
      </w:r>
    </w:p>
    <w:p w14:paraId="1C759EBB" w14:textId="77777777" w:rsidR="00EE4C18" w:rsidRPr="00B1511C" w:rsidRDefault="00EE4C18" w:rsidP="00EE4C18">
      <w:pPr>
        <w:spacing w:after="0"/>
        <w:rPr>
          <w:lang w:val="ru-RU"/>
        </w:rPr>
      </w:pPr>
      <w:r>
        <w:tab/>
        <w:t xml:space="preserve"> Після того як користувач заповнив усі необхідні поля, йому дається можливість вибрати день тижня на який буде поставлена ця подія</w:t>
      </w:r>
      <w:r w:rsidRPr="00B1511C">
        <w:rPr>
          <w:lang w:val="ru-RU"/>
        </w:rPr>
        <w:t xml:space="preserve">. </w:t>
      </w:r>
      <w:r>
        <w:t>Після вибору тижня користувач натискає кнопку збереження та повертається на попереднє вікно і бачить зміни</w:t>
      </w:r>
      <w:r w:rsidRPr="00B1511C">
        <w:rPr>
          <w:lang w:val="ru-RU"/>
        </w:rPr>
        <w:t>.</w:t>
      </w:r>
      <w:r>
        <w:t xml:space="preserve"> Для прикладу якщо користувач – викладач, у попередньому меню буде також можливість сповістити групу для якої створено консультацію або подію про зміни. На цьому основний функціонал нашого додатку скінчився, але у нас також є додаткові можливості які полегшують життя користувачу. Наприклад – пункт меню “</w:t>
      </w:r>
      <w:r>
        <w:rPr>
          <w:lang w:val="en-US"/>
        </w:rPr>
        <w:t>Teachers</w:t>
      </w:r>
      <w:r>
        <w:t>”. У цьому пункті користувач має можливість передивитися викладачів які викладають на даний момент у цього студента(рис 4</w:t>
      </w:r>
      <w:r w:rsidRPr="00B1511C">
        <w:rPr>
          <w:lang w:val="ru-RU"/>
        </w:rPr>
        <w:t>.10)</w:t>
      </w:r>
      <w:r>
        <w:t xml:space="preserve">. Також є пункт </w:t>
      </w:r>
      <w:r w:rsidRPr="00B1511C">
        <w:rPr>
          <w:lang w:val="ru-RU"/>
        </w:rPr>
        <w:t>“</w:t>
      </w:r>
      <w:r>
        <w:rPr>
          <w:lang w:val="en-US"/>
        </w:rPr>
        <w:t>Settings</w:t>
      </w:r>
      <w:r w:rsidRPr="00B1511C">
        <w:rPr>
          <w:lang w:val="ru-RU"/>
        </w:rPr>
        <w:t xml:space="preserve">” </w:t>
      </w:r>
      <w:r>
        <w:t>у якому користувач має змогу вибрати мову меню, тому що важко створити додаток на одній мові яка буде задовольняти всіх загалом користувачів. Вибравши відповідну мову, усі пункти меню та інтерфейсу додатку будуть перекладені на цю мову. У майбутній версії користувач буде мати можливість міняти кольорову гамму додатку, що додасть більший вибір з приводу смакових уподобань наших користувачів</w:t>
      </w:r>
      <w:r w:rsidRPr="00B1511C">
        <w:rPr>
          <w:lang w:val="ru-RU"/>
        </w:rPr>
        <w:t xml:space="preserve">. </w:t>
      </w:r>
    </w:p>
    <w:p w14:paraId="67572447" w14:textId="77777777" w:rsidR="00EE4C18" w:rsidRPr="00B1511C" w:rsidRDefault="00EE4C18" w:rsidP="00EE4C18">
      <w:pPr>
        <w:spacing w:after="0"/>
        <w:rPr>
          <w:lang w:val="ru-RU"/>
        </w:rPr>
      </w:pPr>
    </w:p>
    <w:p w14:paraId="1517A86A" w14:textId="77777777" w:rsidR="00EE4C18" w:rsidRPr="00B1511C" w:rsidRDefault="00EE4C18" w:rsidP="00EE4C18">
      <w:pPr>
        <w:spacing w:after="0"/>
        <w:rPr>
          <w:lang w:val="ru-RU"/>
        </w:rPr>
      </w:pPr>
    </w:p>
    <w:p w14:paraId="47A49E35" w14:textId="3C5E3D06" w:rsidR="00EE4C18" w:rsidRPr="00B1511C" w:rsidRDefault="00EE4C18" w:rsidP="00EE4C18">
      <w:pPr>
        <w:spacing w:after="0"/>
        <w:jc w:val="center"/>
        <w:rPr>
          <w:lang w:val="ru-RU"/>
        </w:rPr>
      </w:pPr>
    </w:p>
    <w:p w14:paraId="1ABB33FC" w14:textId="77777777" w:rsidR="00EE4C18" w:rsidRPr="00B1511C" w:rsidRDefault="00EE4C18" w:rsidP="00EE4C18">
      <w:pPr>
        <w:spacing w:after="0"/>
        <w:jc w:val="center"/>
        <w:rPr>
          <w:lang w:val="ru-RU"/>
        </w:rPr>
      </w:pPr>
    </w:p>
    <w:p w14:paraId="1AC5F842" w14:textId="77777777" w:rsidR="00EE4C18" w:rsidRPr="00B1511C" w:rsidRDefault="00EE4C18" w:rsidP="00EE4C18">
      <w:pPr>
        <w:spacing w:after="0"/>
        <w:jc w:val="center"/>
        <w:rPr>
          <w:lang w:val="ru-RU"/>
        </w:rPr>
      </w:pPr>
    </w:p>
    <w:p w14:paraId="11563DD5" w14:textId="0657DE62" w:rsidR="00EE4C18" w:rsidRDefault="00EE4C18" w:rsidP="00EE4C18">
      <w:pPr>
        <w:spacing w:after="0"/>
        <w:jc w:val="center"/>
        <w:rPr>
          <w:lang w:val="en-US"/>
        </w:rPr>
      </w:pPr>
      <w:r>
        <w:rPr>
          <w:noProof/>
          <w:lang w:val="en-US" w:eastAsia="ru-RU"/>
        </w:rPr>
        <w:drawing>
          <wp:inline distT="0" distB="0" distL="0" distR="0" wp14:anchorId="73FB08DA" wp14:editId="008F7654">
            <wp:extent cx="4038600" cy="7168515"/>
            <wp:effectExtent l="0" t="0" r="0" b="0"/>
            <wp:docPr id="36" name="Изображение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1:Desktop:Снимок экрана 2015-05-23 в 0.02.18.pn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4038600" cy="7168515"/>
                    </a:xfrm>
                    <a:prstGeom prst="rect">
                      <a:avLst/>
                    </a:prstGeom>
                    <a:noFill/>
                    <a:ln>
                      <a:noFill/>
                    </a:ln>
                  </pic:spPr>
                </pic:pic>
              </a:graphicData>
            </a:graphic>
          </wp:inline>
        </w:drawing>
      </w:r>
    </w:p>
    <w:p w14:paraId="348EE168" w14:textId="77777777" w:rsidR="00EE4C18" w:rsidRDefault="00EE4C18" w:rsidP="00EE4C18">
      <w:pPr>
        <w:jc w:val="center"/>
      </w:pPr>
      <w:r>
        <w:t xml:space="preserve">Рисунок 4.9. вікно </w:t>
      </w:r>
      <w:r>
        <w:rPr>
          <w:lang w:val="en-US"/>
        </w:rPr>
        <w:t>“Add time”</w:t>
      </w:r>
    </w:p>
    <w:p w14:paraId="686A2221" w14:textId="77777777" w:rsidR="00EE4C18" w:rsidRDefault="00EE4C18" w:rsidP="00EE4C18">
      <w:pPr>
        <w:spacing w:after="0"/>
        <w:rPr>
          <w:lang w:val="en-US"/>
        </w:rPr>
      </w:pPr>
    </w:p>
    <w:p w14:paraId="4AAC338A" w14:textId="77777777" w:rsidR="00EE4C18" w:rsidRDefault="00EE4C18" w:rsidP="00EE4C18">
      <w:pPr>
        <w:spacing w:after="0"/>
        <w:rPr>
          <w:lang w:val="en-US"/>
        </w:rPr>
      </w:pPr>
    </w:p>
    <w:p w14:paraId="4B421005" w14:textId="77777777" w:rsidR="00EE4C18" w:rsidRDefault="00EE4C18" w:rsidP="00EE4C18">
      <w:pPr>
        <w:spacing w:after="0"/>
        <w:rPr>
          <w:lang w:val="en-US"/>
        </w:rPr>
      </w:pPr>
    </w:p>
    <w:p w14:paraId="406D7652" w14:textId="77777777" w:rsidR="00EE4C18" w:rsidRDefault="00EE4C18" w:rsidP="00EE4C18">
      <w:pPr>
        <w:spacing w:after="0"/>
        <w:rPr>
          <w:lang w:val="en-US"/>
        </w:rPr>
      </w:pPr>
    </w:p>
    <w:p w14:paraId="1B91714E" w14:textId="34CCFB60" w:rsidR="00EE4C18" w:rsidRDefault="00EE4C18" w:rsidP="00EE4C18">
      <w:pPr>
        <w:spacing w:after="0"/>
        <w:jc w:val="center"/>
        <w:rPr>
          <w:lang w:val="en-US"/>
        </w:rPr>
      </w:pPr>
      <w:r>
        <w:rPr>
          <w:noProof/>
          <w:lang w:val="en-US" w:eastAsia="ru-RU"/>
        </w:rPr>
        <w:drawing>
          <wp:inline distT="0" distB="0" distL="0" distR="0" wp14:anchorId="694261BD" wp14:editId="63184980">
            <wp:extent cx="3906591" cy="6934199"/>
            <wp:effectExtent l="0" t="0" r="5080" b="635"/>
            <wp:docPr id="37" name="Изображение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1:Desktop:Снимок экрана 2015-06-09 в 23.04.10.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3906591" cy="6934199"/>
                    </a:xfrm>
                    <a:prstGeom prst="rect">
                      <a:avLst/>
                    </a:prstGeom>
                    <a:noFill/>
                    <a:ln>
                      <a:noFill/>
                    </a:ln>
                    <a:extLst>
                      <a:ext uri="{53640926-AAD7-44d8-BBD7-CCE9431645EC}">
                        <a14:shadowObscured xmlns:a14="http://schemas.microsoft.com/office/drawing/2010/main"/>
                      </a:ext>
                    </a:extLst>
                  </pic:spPr>
                </pic:pic>
              </a:graphicData>
            </a:graphic>
          </wp:inline>
        </w:drawing>
      </w:r>
    </w:p>
    <w:p w14:paraId="35B47E26" w14:textId="77777777" w:rsidR="00EE4C18" w:rsidRDefault="00EE4C18" w:rsidP="00EE4C18">
      <w:pPr>
        <w:jc w:val="center"/>
      </w:pPr>
      <w:r>
        <w:t xml:space="preserve">Рисунок 4.10. вікно </w:t>
      </w:r>
      <w:r>
        <w:rPr>
          <w:lang w:val="en-US"/>
        </w:rPr>
        <w:t>“Teachers”</w:t>
      </w:r>
    </w:p>
    <w:p w14:paraId="487BE89E" w14:textId="1AA69165" w:rsidR="00EE4C18" w:rsidRDefault="00EE4C18" w:rsidP="00EE4C18">
      <w:pPr>
        <w:spacing w:after="0"/>
      </w:pPr>
      <w:r>
        <w:tab/>
        <w:t>Наступним важливим пунктом є перегляд та можливе редагування свого профілю. Натиснувши кнопку “</w:t>
      </w:r>
      <w:r>
        <w:rPr>
          <w:lang w:val="en-US"/>
        </w:rPr>
        <w:t>Profile</w:t>
      </w:r>
      <w:r w:rsidRPr="00B1511C">
        <w:rPr>
          <w:lang w:val="ru-RU"/>
        </w:rPr>
        <w:t xml:space="preserve">” </w:t>
      </w:r>
      <w:r>
        <w:t>користувач переходить до вікна профілю(рис 4</w:t>
      </w:r>
      <w:r w:rsidRPr="00B1511C">
        <w:rPr>
          <w:lang w:val="ru-RU"/>
        </w:rPr>
        <w:t>.11)</w:t>
      </w:r>
      <w:r>
        <w:t xml:space="preserve">, де може натиснувши кнопку </w:t>
      </w:r>
      <w:r w:rsidRPr="00B1511C">
        <w:rPr>
          <w:lang w:val="ru-RU"/>
        </w:rPr>
        <w:t>“</w:t>
      </w:r>
      <w:r>
        <w:rPr>
          <w:lang w:val="en-US"/>
        </w:rPr>
        <w:t>Edit</w:t>
      </w:r>
      <w:r w:rsidRPr="00B1511C">
        <w:rPr>
          <w:lang w:val="ru-RU"/>
        </w:rPr>
        <w:t>”</w:t>
      </w:r>
      <w:r>
        <w:t xml:space="preserve"> перейти на </w:t>
      </w:r>
      <w:r>
        <w:lastRenderedPageBreak/>
        <w:t>нове вікно та редагувати тільки дозволені поля</w:t>
      </w:r>
      <w:r w:rsidRPr="00B1511C">
        <w:rPr>
          <w:lang w:val="ru-RU"/>
        </w:rPr>
        <w:t xml:space="preserve">. </w:t>
      </w:r>
      <w:r>
        <w:t xml:space="preserve">Закінчивши усі зміни потрібно натиснути кнопку </w:t>
      </w:r>
      <w:r w:rsidRPr="00B1511C">
        <w:rPr>
          <w:lang w:val="ru-RU"/>
        </w:rPr>
        <w:t>“</w:t>
      </w:r>
      <w:r>
        <w:rPr>
          <w:lang w:val="en-US"/>
        </w:rPr>
        <w:t>Save</w:t>
      </w:r>
      <w:r w:rsidRPr="00B1511C">
        <w:rPr>
          <w:lang w:val="ru-RU"/>
        </w:rPr>
        <w:t xml:space="preserve">” </w:t>
      </w:r>
      <w:r>
        <w:t>та можна продовжувати роботу з додатком</w:t>
      </w:r>
    </w:p>
    <w:p w14:paraId="5CF0C01C" w14:textId="77777777" w:rsidR="00EE4C18" w:rsidRDefault="00EE4C18" w:rsidP="00EE4C18">
      <w:pPr>
        <w:spacing w:after="0"/>
        <w:jc w:val="center"/>
      </w:pPr>
    </w:p>
    <w:p w14:paraId="1B06D874" w14:textId="77777777" w:rsidR="00EE4C18" w:rsidRDefault="00EE4C18" w:rsidP="00EE4C18">
      <w:pPr>
        <w:spacing w:after="0"/>
        <w:jc w:val="center"/>
      </w:pPr>
    </w:p>
    <w:p w14:paraId="6155B3C1" w14:textId="59AE9C14" w:rsidR="00EE4C18" w:rsidRDefault="00EE4C18" w:rsidP="00EE4C18">
      <w:pPr>
        <w:spacing w:after="0"/>
        <w:jc w:val="center"/>
      </w:pPr>
      <w:r>
        <w:t xml:space="preserve">. </w:t>
      </w:r>
      <w:r>
        <w:rPr>
          <w:noProof/>
          <w:lang w:val="en-US" w:eastAsia="ru-RU"/>
        </w:rPr>
        <w:drawing>
          <wp:inline distT="0" distB="0" distL="0" distR="0" wp14:anchorId="1DAE0A46" wp14:editId="098F4E63">
            <wp:extent cx="3899436" cy="6921500"/>
            <wp:effectExtent l="0" t="0" r="12700" b="0"/>
            <wp:docPr id="38" name="Изображение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1:Desktop:Снимок экрана 2015-06-09 в 23.20.06.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899436" cy="6921500"/>
                    </a:xfrm>
                    <a:prstGeom prst="rect">
                      <a:avLst/>
                    </a:prstGeom>
                    <a:noFill/>
                    <a:ln>
                      <a:noFill/>
                    </a:ln>
                  </pic:spPr>
                </pic:pic>
              </a:graphicData>
            </a:graphic>
          </wp:inline>
        </w:drawing>
      </w:r>
    </w:p>
    <w:p w14:paraId="6CBBAAE9" w14:textId="59BEE642" w:rsidR="00EE4C18" w:rsidRDefault="00EE4C18" w:rsidP="00EE4C18">
      <w:pPr>
        <w:jc w:val="center"/>
      </w:pPr>
      <w:r>
        <w:t xml:space="preserve">Рисунок 4.11. вікно </w:t>
      </w:r>
      <w:r w:rsidRPr="00B1511C">
        <w:t>“</w:t>
      </w:r>
      <w:r>
        <w:rPr>
          <w:lang w:val="en-US"/>
        </w:rPr>
        <w:t>Profile</w:t>
      </w:r>
      <w:r w:rsidRPr="00B1511C">
        <w:t>”</w:t>
      </w:r>
    </w:p>
    <w:p w14:paraId="7698A80C" w14:textId="2C21F50D" w:rsidR="00EE4C18" w:rsidRDefault="00EE4C18" w:rsidP="00EE4C18">
      <w:pPr>
        <w:spacing w:after="0"/>
      </w:pPr>
      <w:r>
        <w:lastRenderedPageBreak/>
        <w:tab/>
        <w:t>Останньою, але дуже важливою функцією, є можливість синхронізації з сервером. Детальніше, це означає що незалежно від того який розклад має користувач на своєму мобільному пристрої на д</w:t>
      </w:r>
      <w:r w:rsidR="00D24F7A">
        <w:t>а</w:t>
      </w:r>
      <w:r>
        <w:t xml:space="preserve">ний момент, натиснувши кнопки синхронізації користувач залежно від того, де буле останнє оновлення,  отримає або версію з сервера,  або навпаки відправить усі свої дані на сервер, що гарантуватиме їх надійність та зробить їх захищеними від втрати через будь які можливі причини. </w:t>
      </w:r>
    </w:p>
    <w:p w14:paraId="5973DADB" w14:textId="77777777" w:rsidR="00EE4C18" w:rsidRDefault="00EE4C18" w:rsidP="00EE4C18">
      <w:pPr>
        <w:pStyle w:val="2"/>
        <w:spacing w:before="240" w:after="240"/>
        <w:ind w:firstLine="709"/>
        <w:jc w:val="both"/>
        <w:rPr>
          <w:lang w:val="ru-RU"/>
        </w:rPr>
      </w:pPr>
      <w:bookmarkStart w:id="38" w:name="_Toc421143940"/>
      <w:bookmarkStart w:id="39" w:name="_Toc296321220"/>
      <w:r>
        <w:t>Висновки до розділу</w:t>
      </w:r>
      <w:bookmarkEnd w:id="38"/>
      <w:bookmarkEnd w:id="39"/>
    </w:p>
    <w:p w14:paraId="4C9FDF32" w14:textId="11D51206" w:rsidR="00EE4C18" w:rsidRDefault="00EE4C18" w:rsidP="00EE4C18">
      <w:pPr>
        <w:spacing w:after="0"/>
      </w:pPr>
      <w:r>
        <w:tab/>
        <w:t xml:space="preserve">В даному розділі дипломного проекту було розглянуто, на реальному прикладі, практичне використання створеного </w:t>
      </w:r>
      <w:r w:rsidR="000D5D54">
        <w:rPr>
          <w:lang w:val="en-US"/>
        </w:rPr>
        <w:t>IOS</w:t>
      </w:r>
      <w:r w:rsidR="000D5D54" w:rsidRPr="00B1511C">
        <w:rPr>
          <w:lang w:val="ru-RU"/>
        </w:rPr>
        <w:t xml:space="preserve"> </w:t>
      </w:r>
      <w:r>
        <w:t xml:space="preserve">додатку. Тут було розказано та показано всю послідовність дій, яка необхідна для використання додатку а також були надані різні сценарії можливих дій користувача. Таким чином даний розділ можна, також, використовувати як інструкцію та документацію до додатку для користувачів які завантажили його уперше та не мають певного досвіду у користуванні додатками такого типу. </w:t>
      </w:r>
    </w:p>
    <w:p w14:paraId="2C4260A0" w14:textId="77777777" w:rsidR="00EE4C18" w:rsidRPr="0022006B" w:rsidRDefault="00EE4C18" w:rsidP="00EE4C18">
      <w:pPr>
        <w:spacing w:after="0"/>
      </w:pPr>
      <w:r>
        <w:tab/>
        <w:t xml:space="preserve">Отже, даний додаток значно спрошує планування та перегляд розкладу та робить навчальний процес більш комфортним як для звичайних студентів так і для викладачів. Функціонал додатку не ускладнює життя користувачу своєю кількістю та водночас є оптимальним для системи даного типу. </w:t>
      </w:r>
    </w:p>
    <w:p w14:paraId="173645ED" w14:textId="28787547" w:rsidR="001B0EC5" w:rsidRPr="0022006B" w:rsidRDefault="001B0EC5" w:rsidP="00EE4C18">
      <w:pPr>
        <w:spacing w:after="0"/>
        <w:ind w:firstLine="709"/>
      </w:pPr>
    </w:p>
    <w:p w14:paraId="1825511E" w14:textId="77777777" w:rsidR="009C2938" w:rsidRPr="001B0EC5" w:rsidRDefault="009C2938" w:rsidP="009C2938">
      <w:pPr>
        <w:spacing w:line="276" w:lineRule="auto"/>
        <w:jc w:val="left"/>
      </w:pPr>
      <w:r>
        <w:rPr>
          <w:lang w:val="ru-RU"/>
        </w:rPr>
        <w:br w:type="page"/>
      </w:r>
    </w:p>
    <w:p w14:paraId="6AA5B254" w14:textId="77777777" w:rsidR="009C2938" w:rsidRDefault="009C2938" w:rsidP="00EB6379">
      <w:pPr>
        <w:pStyle w:val="1"/>
        <w:numPr>
          <w:ilvl w:val="0"/>
          <w:numId w:val="26"/>
        </w:numPr>
        <w:spacing w:before="240" w:after="240"/>
        <w:ind w:left="357" w:hanging="357"/>
      </w:pPr>
      <w:bookmarkStart w:id="40" w:name="_Toc418518591"/>
      <w:bookmarkStart w:id="41" w:name="_Toc296321221"/>
      <w:r>
        <w:lastRenderedPageBreak/>
        <w:t>ОХОРОНА ПРАЦІ</w:t>
      </w:r>
      <w:bookmarkEnd w:id="40"/>
      <w:bookmarkEnd w:id="41"/>
    </w:p>
    <w:p w14:paraId="71B736D3" w14:textId="6857DA61" w:rsidR="00EE466B" w:rsidRPr="00A4677F" w:rsidRDefault="00EE466B" w:rsidP="00F149FB">
      <w:pPr>
        <w:spacing w:after="0"/>
        <w:ind w:firstLine="709"/>
        <w:rPr>
          <w:rFonts w:cs="Times New Roman"/>
          <w:b/>
        </w:rPr>
      </w:pPr>
      <w:r w:rsidRPr="00A4677F">
        <w:rPr>
          <w:rFonts w:cs="Times New Roman"/>
          <w:szCs w:val="28"/>
        </w:rPr>
        <w:t>Дипломна робота на тему «</w:t>
      </w:r>
      <w:r w:rsidR="00117F61" w:rsidRPr="00117F61">
        <w:rPr>
          <w:rFonts w:cs="Times New Roman"/>
          <w:szCs w:val="28"/>
        </w:rPr>
        <w:t xml:space="preserve">Розробка інформаційного та програмного забезпечення підсистеми Електронного Кампусу "Розклад" з підтримкою мобільних платформ. Розробка додатку для </w:t>
      </w:r>
      <w:r w:rsidR="00117F61">
        <w:rPr>
          <w:rFonts w:cs="Times New Roman"/>
          <w:szCs w:val="28"/>
          <w:lang w:val="en-US"/>
        </w:rPr>
        <w:t>iOS</w:t>
      </w:r>
      <w:r w:rsidR="00117F61" w:rsidRPr="00B1511C">
        <w:rPr>
          <w:rFonts w:cs="Times New Roman"/>
          <w:szCs w:val="28"/>
        </w:rPr>
        <w:t xml:space="preserve"> платформ»</w:t>
      </w:r>
      <w:r w:rsidRPr="00A4677F">
        <w:rPr>
          <w:rFonts w:cs="Times New Roman"/>
          <w:szCs w:val="28"/>
        </w:rPr>
        <w:t xml:space="preserve">. </w:t>
      </w:r>
    </w:p>
    <w:p w14:paraId="1CBF3597" w14:textId="77777777" w:rsidR="00EE466B" w:rsidRPr="00A4677F" w:rsidRDefault="00EE466B" w:rsidP="00F149FB">
      <w:pPr>
        <w:spacing w:after="0"/>
        <w:ind w:firstLine="709"/>
        <w:rPr>
          <w:rFonts w:cs="Times New Roman"/>
          <w:b/>
        </w:rPr>
      </w:pPr>
      <w:r w:rsidRPr="00A4677F">
        <w:rPr>
          <w:rFonts w:cs="Times New Roman"/>
          <w:szCs w:val="28"/>
        </w:rPr>
        <w:t xml:space="preserve">Суб’єктом в даному розділі є інженер, який виконує проектування світлодіодних світильників з використанням персонального комп’ютера. Передбачається, що місцем його роботи буде комп’ютерна лабораторія на підприємстві, що розрахована на 3х осіб. </w:t>
      </w:r>
      <w:r w:rsidRPr="00A4677F">
        <w:rPr>
          <w:rFonts w:cs="Times New Roman"/>
        </w:rPr>
        <w:t xml:space="preserve">   </w:t>
      </w:r>
    </w:p>
    <w:p w14:paraId="6E779BEC" w14:textId="77777777" w:rsidR="00EE466B" w:rsidRPr="00A4677F" w:rsidRDefault="00EE466B" w:rsidP="00F149FB">
      <w:pPr>
        <w:spacing w:after="0"/>
        <w:ind w:firstLine="709"/>
        <w:rPr>
          <w:rFonts w:cs="Times New Roman"/>
          <w:b/>
        </w:rPr>
      </w:pPr>
      <w:r w:rsidRPr="00A4677F">
        <w:rPr>
          <w:rFonts w:eastAsia="TimesNewRoman" w:cs="Times New Roman"/>
          <w:szCs w:val="28"/>
        </w:rPr>
        <w:t>Робота на комп’ютері може мати негативний вплив фізичних чинників, призвести до серйозних проблем фізичного та психологічного стану.</w:t>
      </w:r>
    </w:p>
    <w:p w14:paraId="7DA5A42B" w14:textId="77777777" w:rsidR="00EE466B" w:rsidRPr="00A4677F" w:rsidRDefault="00EE466B" w:rsidP="00F149FB">
      <w:pPr>
        <w:spacing w:after="0"/>
        <w:ind w:firstLine="709"/>
        <w:rPr>
          <w:rFonts w:eastAsia="TimesNewRoman" w:cs="Times New Roman"/>
        </w:rPr>
      </w:pPr>
      <w:r w:rsidRPr="00A4677F">
        <w:rPr>
          <w:rFonts w:eastAsia="TimesNewRoman" w:cs="Times New Roman"/>
        </w:rPr>
        <w:t xml:space="preserve">Метою цього розділу є </w:t>
      </w:r>
      <w:r w:rsidRPr="00A4677F">
        <w:rPr>
          <w:rFonts w:cs="Times New Roman"/>
        </w:rPr>
        <w:t>аналіз умов безпеки праці на обраному робочому місці, виявлення шкідливих і небезпечних факторів виробничого середовища і порівняння їх з діючими нормативами, а також розробка заходів, націлених на утворення умов праці, що відповідають вимогам усіх нормативно-правових актів з охорони праці.</w:t>
      </w:r>
      <w:r w:rsidRPr="00A4677F">
        <w:rPr>
          <w:rFonts w:eastAsia="TimesNewRoman" w:cs="Times New Roman"/>
        </w:rPr>
        <w:t xml:space="preserve">  </w:t>
      </w:r>
    </w:p>
    <w:p w14:paraId="5697F424" w14:textId="77777777" w:rsidR="00EE466B" w:rsidRPr="00A4677F" w:rsidRDefault="00EE466B" w:rsidP="00F149FB">
      <w:pPr>
        <w:spacing w:after="0"/>
        <w:ind w:firstLine="709"/>
        <w:rPr>
          <w:rFonts w:cs="Times New Roman"/>
          <w:b/>
        </w:rPr>
      </w:pPr>
      <w:r w:rsidRPr="00A4677F">
        <w:rPr>
          <w:rFonts w:cs="Times New Roman"/>
        </w:rPr>
        <w:t>Впровадження заходів з охорони праці дозволить гарантувати працівнику збереження його здоров’я та працездатності.</w:t>
      </w:r>
      <w:r w:rsidRPr="00A4677F">
        <w:rPr>
          <w:rFonts w:cs="Times New Roman"/>
          <w:b/>
        </w:rPr>
        <w:br w:type="page"/>
      </w:r>
    </w:p>
    <w:p w14:paraId="1E7DDFEC" w14:textId="77777777" w:rsidR="00EE466B" w:rsidRPr="007C437F" w:rsidRDefault="00EE466B" w:rsidP="00D82F6B">
      <w:pPr>
        <w:pStyle w:val="2"/>
        <w:numPr>
          <w:ilvl w:val="1"/>
          <w:numId w:val="26"/>
        </w:numPr>
        <w:ind w:left="142" w:hanging="142"/>
      </w:pPr>
      <w:bookmarkStart w:id="42" w:name="_Toc296321222"/>
      <w:r w:rsidRPr="007C437F">
        <w:lastRenderedPageBreak/>
        <w:t>Характеристика об'єкту та умови його експлуатації</w:t>
      </w:r>
      <w:bookmarkEnd w:id="42"/>
    </w:p>
    <w:p w14:paraId="5E042837" w14:textId="77777777" w:rsidR="00EE466B" w:rsidRPr="00A4677F" w:rsidRDefault="00EE466B" w:rsidP="00EE466B">
      <w:pPr>
        <w:pStyle w:val="ae"/>
        <w:spacing w:before="0" w:beforeAutospacing="0" w:after="0" w:afterAutospacing="0" w:line="360" w:lineRule="auto"/>
        <w:ind w:right="-1" w:firstLine="709"/>
        <w:jc w:val="both"/>
        <w:rPr>
          <w:rStyle w:val="hps"/>
          <w:sz w:val="28"/>
          <w:szCs w:val="28"/>
          <w:lang w:val="uk-UA"/>
        </w:rPr>
      </w:pPr>
      <w:r w:rsidRPr="00A4677F">
        <w:rPr>
          <w:rStyle w:val="hps"/>
          <w:sz w:val="28"/>
          <w:szCs w:val="28"/>
          <w:lang w:val="uk-UA"/>
        </w:rPr>
        <w:t>Робоче місце суб’єкта знаходиться в одній із комп’ютерних лабораторій підприємства, яка обладнана для роботи трьох інженерів. Лінійні розміри становлять 7м×5,5м, висота стелі 2,8м. У приміщенні, використовується змішане освітлення. Стіни пофарбовані в світло-жовтий колір а на підлозі лежить світлий паркет.  Спрощений план приміщення приведено на рис. 5.1.</w:t>
      </w:r>
    </w:p>
    <w:p w14:paraId="6087AAC2" w14:textId="5F4F9DB8" w:rsidR="00EE466B" w:rsidRPr="00A4677F" w:rsidRDefault="00EE466B" w:rsidP="00EE466B">
      <w:pPr>
        <w:pStyle w:val="ae"/>
        <w:spacing w:before="0" w:beforeAutospacing="0" w:after="0" w:afterAutospacing="0" w:line="360" w:lineRule="auto"/>
        <w:ind w:right="-1" w:firstLine="709"/>
        <w:jc w:val="both"/>
        <w:rPr>
          <w:sz w:val="32"/>
          <w:szCs w:val="28"/>
          <w:lang w:val="uk-UA"/>
        </w:rPr>
      </w:pPr>
      <w:r w:rsidRPr="00A4677F">
        <w:rPr>
          <w:sz w:val="28"/>
          <w:lang w:val="uk-UA"/>
        </w:rPr>
        <w:t>Як основні характеристики приміщення приймаються його геометричні розміри і кількість працюючих у ньому людей. Розміри аналізованого приміщення приведені в табл</w:t>
      </w:r>
      <w:r w:rsidR="009160B3">
        <w:rPr>
          <w:sz w:val="28"/>
          <w:lang w:val="uk-UA"/>
        </w:rPr>
        <w:t>.</w:t>
      </w:r>
      <w:r w:rsidRPr="00A4677F">
        <w:rPr>
          <w:sz w:val="28"/>
          <w:lang w:val="uk-UA"/>
        </w:rPr>
        <w:t xml:space="preserve"> 5.1.</w:t>
      </w:r>
    </w:p>
    <w:p w14:paraId="4FAEBA14" w14:textId="77777777" w:rsidR="00EE466B" w:rsidRPr="009160B3" w:rsidRDefault="00EE466B" w:rsidP="00EE466B">
      <w:pPr>
        <w:pStyle w:val="af1"/>
        <w:spacing w:line="360" w:lineRule="auto"/>
        <w:ind w:firstLine="709"/>
        <w:jc w:val="right"/>
        <w:rPr>
          <w:b/>
          <w:lang w:val="uk-UA"/>
        </w:rPr>
      </w:pPr>
      <w:r w:rsidRPr="009160B3">
        <w:rPr>
          <w:b/>
          <w:lang w:val="uk-UA"/>
        </w:rPr>
        <w:t>Таблиця 5.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74"/>
        <w:gridCol w:w="2308"/>
        <w:gridCol w:w="2679"/>
      </w:tblGrid>
      <w:tr w:rsidR="00EE466B" w:rsidRPr="0048628C" w14:paraId="115D0A81" w14:textId="77777777" w:rsidTr="006642C5">
        <w:trPr>
          <w:cantSplit/>
          <w:trHeight w:val="452"/>
          <w:jc w:val="center"/>
        </w:trPr>
        <w:tc>
          <w:tcPr>
            <w:tcW w:w="2374" w:type="dxa"/>
            <w:vAlign w:val="center"/>
          </w:tcPr>
          <w:p w14:paraId="7D2576CA" w14:textId="77777777" w:rsidR="00EE466B" w:rsidRPr="0048628C" w:rsidRDefault="00EE466B" w:rsidP="006642C5">
            <w:pPr>
              <w:pStyle w:val="af1"/>
              <w:spacing w:line="360" w:lineRule="auto"/>
              <w:ind w:firstLine="0"/>
              <w:rPr>
                <w:lang w:val="uk-UA"/>
              </w:rPr>
            </w:pPr>
            <w:r w:rsidRPr="0048628C">
              <w:rPr>
                <w:lang w:val="uk-UA"/>
              </w:rPr>
              <w:t>Найменування</w:t>
            </w:r>
          </w:p>
        </w:tc>
        <w:tc>
          <w:tcPr>
            <w:tcW w:w="2308" w:type="dxa"/>
            <w:vAlign w:val="center"/>
          </w:tcPr>
          <w:p w14:paraId="214B284F" w14:textId="77777777" w:rsidR="00EE466B" w:rsidRPr="0048628C" w:rsidRDefault="00EE466B" w:rsidP="006642C5">
            <w:pPr>
              <w:pStyle w:val="af1"/>
              <w:spacing w:line="360" w:lineRule="auto"/>
              <w:ind w:firstLine="0"/>
              <w:rPr>
                <w:lang w:val="uk-UA"/>
              </w:rPr>
            </w:pPr>
            <w:r w:rsidRPr="0048628C">
              <w:rPr>
                <w:lang w:val="uk-UA"/>
              </w:rPr>
              <w:t>Позначення</w:t>
            </w:r>
          </w:p>
        </w:tc>
        <w:tc>
          <w:tcPr>
            <w:tcW w:w="2679" w:type="dxa"/>
            <w:vAlign w:val="center"/>
          </w:tcPr>
          <w:p w14:paraId="5B561B2A" w14:textId="77777777" w:rsidR="00EE466B" w:rsidRPr="0048628C" w:rsidRDefault="00EE466B" w:rsidP="006642C5">
            <w:pPr>
              <w:pStyle w:val="af1"/>
              <w:spacing w:line="360" w:lineRule="auto"/>
              <w:ind w:firstLine="709"/>
              <w:jc w:val="center"/>
              <w:rPr>
                <w:lang w:val="uk-UA"/>
              </w:rPr>
            </w:pPr>
            <w:r w:rsidRPr="0048628C">
              <w:rPr>
                <w:lang w:val="uk-UA"/>
              </w:rPr>
              <w:t>Значення, м</w:t>
            </w:r>
          </w:p>
        </w:tc>
      </w:tr>
      <w:tr w:rsidR="00EE466B" w:rsidRPr="0048628C" w14:paraId="58E93183" w14:textId="77777777" w:rsidTr="006642C5">
        <w:trPr>
          <w:cantSplit/>
          <w:jc w:val="center"/>
        </w:trPr>
        <w:tc>
          <w:tcPr>
            <w:tcW w:w="2374" w:type="dxa"/>
            <w:vAlign w:val="center"/>
          </w:tcPr>
          <w:p w14:paraId="3968AE16" w14:textId="77777777" w:rsidR="00EE466B" w:rsidRPr="0048628C" w:rsidRDefault="00EE466B" w:rsidP="006642C5">
            <w:pPr>
              <w:pStyle w:val="af1"/>
              <w:spacing w:line="360" w:lineRule="auto"/>
              <w:ind w:firstLine="709"/>
              <w:jc w:val="center"/>
              <w:rPr>
                <w:lang w:val="uk-UA"/>
              </w:rPr>
            </w:pPr>
            <w:r w:rsidRPr="0048628C">
              <w:rPr>
                <w:lang w:val="uk-UA"/>
              </w:rPr>
              <w:t>Довжина</w:t>
            </w:r>
          </w:p>
        </w:tc>
        <w:tc>
          <w:tcPr>
            <w:tcW w:w="2308" w:type="dxa"/>
            <w:vAlign w:val="center"/>
          </w:tcPr>
          <w:p w14:paraId="7FEB56CF" w14:textId="77777777" w:rsidR="00EE466B" w:rsidRPr="0048628C" w:rsidRDefault="00EE466B" w:rsidP="006642C5">
            <w:pPr>
              <w:pStyle w:val="af1"/>
              <w:spacing w:line="360" w:lineRule="auto"/>
              <w:ind w:firstLine="709"/>
              <w:jc w:val="center"/>
              <w:rPr>
                <w:lang w:val="uk-UA"/>
              </w:rPr>
            </w:pPr>
            <w:r w:rsidRPr="0048628C">
              <w:rPr>
                <w:lang w:val="uk-UA"/>
              </w:rPr>
              <w:t>A</w:t>
            </w:r>
          </w:p>
        </w:tc>
        <w:tc>
          <w:tcPr>
            <w:tcW w:w="2679" w:type="dxa"/>
            <w:vAlign w:val="center"/>
          </w:tcPr>
          <w:p w14:paraId="026E34B8" w14:textId="77777777" w:rsidR="00EE466B" w:rsidRPr="0048628C" w:rsidRDefault="00EE466B" w:rsidP="006642C5">
            <w:pPr>
              <w:pStyle w:val="af1"/>
              <w:spacing w:line="360" w:lineRule="auto"/>
              <w:ind w:firstLine="709"/>
              <w:jc w:val="center"/>
              <w:rPr>
                <w:lang w:val="uk-UA"/>
              </w:rPr>
            </w:pPr>
            <w:r w:rsidRPr="0048628C">
              <w:rPr>
                <w:lang w:val="uk-UA"/>
              </w:rPr>
              <w:t>7</w:t>
            </w:r>
          </w:p>
        </w:tc>
      </w:tr>
      <w:tr w:rsidR="00EE466B" w:rsidRPr="0048628C" w14:paraId="64B89980" w14:textId="77777777" w:rsidTr="006642C5">
        <w:trPr>
          <w:cantSplit/>
          <w:jc w:val="center"/>
        </w:trPr>
        <w:tc>
          <w:tcPr>
            <w:tcW w:w="2374" w:type="dxa"/>
            <w:vAlign w:val="center"/>
          </w:tcPr>
          <w:p w14:paraId="051D510D" w14:textId="77777777" w:rsidR="00EE466B" w:rsidRPr="0048628C" w:rsidRDefault="00EE466B" w:rsidP="006642C5">
            <w:pPr>
              <w:pStyle w:val="af1"/>
              <w:spacing w:line="360" w:lineRule="auto"/>
              <w:ind w:firstLine="709"/>
              <w:jc w:val="center"/>
              <w:rPr>
                <w:lang w:val="uk-UA"/>
              </w:rPr>
            </w:pPr>
            <w:r w:rsidRPr="0048628C">
              <w:rPr>
                <w:lang w:val="uk-UA"/>
              </w:rPr>
              <w:t>Ширина</w:t>
            </w:r>
          </w:p>
        </w:tc>
        <w:tc>
          <w:tcPr>
            <w:tcW w:w="2308" w:type="dxa"/>
            <w:vAlign w:val="center"/>
          </w:tcPr>
          <w:p w14:paraId="50BB1DC3" w14:textId="77777777" w:rsidR="00EE466B" w:rsidRPr="0048628C" w:rsidRDefault="00EE466B" w:rsidP="006642C5">
            <w:pPr>
              <w:pStyle w:val="af1"/>
              <w:spacing w:line="360" w:lineRule="auto"/>
              <w:ind w:firstLine="709"/>
              <w:jc w:val="center"/>
              <w:rPr>
                <w:lang w:val="uk-UA"/>
              </w:rPr>
            </w:pPr>
            <w:r w:rsidRPr="0048628C">
              <w:rPr>
                <w:lang w:val="uk-UA"/>
              </w:rPr>
              <w:t>B</w:t>
            </w:r>
          </w:p>
        </w:tc>
        <w:tc>
          <w:tcPr>
            <w:tcW w:w="2679" w:type="dxa"/>
            <w:vAlign w:val="center"/>
          </w:tcPr>
          <w:p w14:paraId="3571AAF7" w14:textId="77777777" w:rsidR="00EE466B" w:rsidRPr="0048628C" w:rsidRDefault="00EE466B" w:rsidP="006642C5">
            <w:pPr>
              <w:pStyle w:val="af1"/>
              <w:spacing w:line="360" w:lineRule="auto"/>
              <w:ind w:firstLine="709"/>
              <w:jc w:val="center"/>
              <w:rPr>
                <w:lang w:val="uk-UA"/>
              </w:rPr>
            </w:pPr>
            <w:r w:rsidRPr="0048628C">
              <w:rPr>
                <w:lang w:val="uk-UA"/>
              </w:rPr>
              <w:t>5,5</w:t>
            </w:r>
          </w:p>
        </w:tc>
      </w:tr>
      <w:tr w:rsidR="00EE466B" w:rsidRPr="0048628C" w14:paraId="759E2E00" w14:textId="77777777" w:rsidTr="006642C5">
        <w:trPr>
          <w:cantSplit/>
          <w:trHeight w:val="373"/>
          <w:jc w:val="center"/>
        </w:trPr>
        <w:tc>
          <w:tcPr>
            <w:tcW w:w="2374" w:type="dxa"/>
            <w:vAlign w:val="center"/>
          </w:tcPr>
          <w:p w14:paraId="18E5A030" w14:textId="77777777" w:rsidR="00EE466B" w:rsidRPr="0048628C" w:rsidRDefault="00EE466B" w:rsidP="006642C5">
            <w:pPr>
              <w:pStyle w:val="af1"/>
              <w:spacing w:line="360" w:lineRule="auto"/>
              <w:ind w:firstLine="709"/>
              <w:jc w:val="center"/>
              <w:rPr>
                <w:lang w:val="uk-UA"/>
              </w:rPr>
            </w:pPr>
            <w:r w:rsidRPr="0048628C">
              <w:rPr>
                <w:lang w:val="uk-UA"/>
              </w:rPr>
              <w:t>Висота</w:t>
            </w:r>
          </w:p>
        </w:tc>
        <w:tc>
          <w:tcPr>
            <w:tcW w:w="2308" w:type="dxa"/>
            <w:vAlign w:val="center"/>
          </w:tcPr>
          <w:p w14:paraId="3C3F1F5D" w14:textId="77777777" w:rsidR="00EE466B" w:rsidRPr="0048628C" w:rsidRDefault="00EE466B" w:rsidP="006642C5">
            <w:pPr>
              <w:pStyle w:val="af1"/>
              <w:spacing w:line="360" w:lineRule="auto"/>
              <w:ind w:firstLine="709"/>
              <w:jc w:val="center"/>
              <w:rPr>
                <w:lang w:val="uk-UA"/>
              </w:rPr>
            </w:pPr>
            <w:r w:rsidRPr="0048628C">
              <w:rPr>
                <w:lang w:val="uk-UA"/>
              </w:rPr>
              <w:t>H</w:t>
            </w:r>
          </w:p>
        </w:tc>
        <w:tc>
          <w:tcPr>
            <w:tcW w:w="2679" w:type="dxa"/>
            <w:vAlign w:val="center"/>
          </w:tcPr>
          <w:p w14:paraId="5CA30907" w14:textId="77777777" w:rsidR="00EE466B" w:rsidRPr="0048628C" w:rsidRDefault="00EE466B" w:rsidP="006642C5">
            <w:pPr>
              <w:pStyle w:val="af1"/>
              <w:spacing w:line="360" w:lineRule="auto"/>
              <w:ind w:firstLine="709"/>
              <w:jc w:val="center"/>
              <w:rPr>
                <w:lang w:val="uk-UA"/>
              </w:rPr>
            </w:pPr>
            <w:r w:rsidRPr="0048628C">
              <w:rPr>
                <w:lang w:val="uk-UA"/>
              </w:rPr>
              <w:t>2,8</w:t>
            </w:r>
          </w:p>
        </w:tc>
      </w:tr>
    </w:tbl>
    <w:p w14:paraId="5057BBBF" w14:textId="77777777" w:rsidR="00EE466B" w:rsidRPr="0048628C" w:rsidRDefault="00EE466B" w:rsidP="00EE466B">
      <w:pPr>
        <w:pStyle w:val="af1"/>
        <w:spacing w:line="360" w:lineRule="auto"/>
        <w:ind w:firstLine="709"/>
        <w:rPr>
          <w:lang w:val="uk-UA"/>
        </w:rPr>
      </w:pPr>
    </w:p>
    <w:p w14:paraId="50CA7111" w14:textId="77777777" w:rsidR="00EE466B" w:rsidRPr="009160B3" w:rsidRDefault="00EE466B" w:rsidP="00EE466B">
      <w:pPr>
        <w:pStyle w:val="af1"/>
        <w:spacing w:line="360" w:lineRule="auto"/>
        <w:ind w:firstLine="709"/>
        <w:jc w:val="right"/>
        <w:rPr>
          <w:b/>
          <w:lang w:val="uk-UA"/>
        </w:rPr>
      </w:pPr>
      <w:r w:rsidRPr="009160B3">
        <w:rPr>
          <w:b/>
          <w:lang w:val="uk-UA"/>
        </w:rPr>
        <w:t>Таблиця 5.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92"/>
        <w:gridCol w:w="2392"/>
        <w:gridCol w:w="2392"/>
        <w:gridCol w:w="2146"/>
      </w:tblGrid>
      <w:tr w:rsidR="00EE466B" w:rsidRPr="0048628C" w14:paraId="6CD69450" w14:textId="77777777" w:rsidTr="006642C5">
        <w:trPr>
          <w:jc w:val="center"/>
        </w:trPr>
        <w:tc>
          <w:tcPr>
            <w:tcW w:w="2392" w:type="dxa"/>
            <w:vAlign w:val="center"/>
          </w:tcPr>
          <w:p w14:paraId="01607B7C" w14:textId="77777777" w:rsidR="00EE466B" w:rsidRPr="0048628C" w:rsidRDefault="00EE466B" w:rsidP="006642C5">
            <w:pPr>
              <w:pStyle w:val="af1"/>
              <w:spacing w:line="360" w:lineRule="auto"/>
              <w:ind w:firstLine="709"/>
              <w:jc w:val="center"/>
              <w:rPr>
                <w:lang w:val="uk-UA"/>
              </w:rPr>
            </w:pPr>
            <w:r w:rsidRPr="0048628C">
              <w:rPr>
                <w:lang w:val="uk-UA"/>
              </w:rPr>
              <w:t>Геометрична характеристика</w:t>
            </w:r>
          </w:p>
        </w:tc>
        <w:tc>
          <w:tcPr>
            <w:tcW w:w="2392" w:type="dxa"/>
            <w:vAlign w:val="center"/>
          </w:tcPr>
          <w:p w14:paraId="6D6E0382" w14:textId="77777777" w:rsidR="00EE466B" w:rsidRPr="0048628C" w:rsidRDefault="00EE466B" w:rsidP="006642C5">
            <w:pPr>
              <w:pStyle w:val="af1"/>
              <w:spacing w:line="360" w:lineRule="auto"/>
              <w:ind w:firstLine="709"/>
              <w:jc w:val="center"/>
              <w:rPr>
                <w:lang w:val="uk-UA"/>
              </w:rPr>
            </w:pPr>
            <w:r w:rsidRPr="0048628C">
              <w:rPr>
                <w:lang w:val="uk-UA"/>
              </w:rPr>
              <w:t>Одиниця</w:t>
            </w:r>
          </w:p>
          <w:p w14:paraId="30898CA9" w14:textId="77777777" w:rsidR="00EE466B" w:rsidRPr="0048628C" w:rsidRDefault="00EE466B" w:rsidP="006642C5">
            <w:pPr>
              <w:pStyle w:val="af1"/>
              <w:spacing w:line="360" w:lineRule="auto"/>
              <w:ind w:firstLine="709"/>
              <w:jc w:val="center"/>
              <w:rPr>
                <w:lang w:val="uk-UA"/>
              </w:rPr>
            </w:pPr>
            <w:r w:rsidRPr="0048628C">
              <w:rPr>
                <w:lang w:val="uk-UA"/>
              </w:rPr>
              <w:t>виміру</w:t>
            </w:r>
          </w:p>
        </w:tc>
        <w:tc>
          <w:tcPr>
            <w:tcW w:w="2392" w:type="dxa"/>
            <w:vAlign w:val="center"/>
          </w:tcPr>
          <w:p w14:paraId="27E60D22" w14:textId="77777777" w:rsidR="00EE466B" w:rsidRPr="0048628C" w:rsidRDefault="00EE466B" w:rsidP="006642C5">
            <w:pPr>
              <w:pStyle w:val="af1"/>
              <w:spacing w:line="360" w:lineRule="auto"/>
              <w:ind w:firstLine="709"/>
              <w:jc w:val="center"/>
              <w:rPr>
                <w:lang w:val="uk-UA"/>
              </w:rPr>
            </w:pPr>
            <w:r w:rsidRPr="0048628C">
              <w:rPr>
                <w:lang w:val="uk-UA"/>
              </w:rPr>
              <w:t>Нормативне</w:t>
            </w:r>
          </w:p>
          <w:p w14:paraId="3F928DBE" w14:textId="77777777" w:rsidR="00EE466B" w:rsidRPr="0048628C" w:rsidRDefault="00EE466B" w:rsidP="006642C5">
            <w:pPr>
              <w:pStyle w:val="af1"/>
              <w:spacing w:line="360" w:lineRule="auto"/>
              <w:ind w:firstLine="709"/>
              <w:jc w:val="center"/>
              <w:rPr>
                <w:lang w:val="uk-UA"/>
              </w:rPr>
            </w:pPr>
            <w:r w:rsidRPr="0048628C">
              <w:rPr>
                <w:lang w:val="uk-UA"/>
              </w:rPr>
              <w:t>Значення</w:t>
            </w:r>
          </w:p>
        </w:tc>
        <w:tc>
          <w:tcPr>
            <w:tcW w:w="2146" w:type="dxa"/>
            <w:vAlign w:val="center"/>
          </w:tcPr>
          <w:p w14:paraId="74549B4B" w14:textId="77777777" w:rsidR="00EE466B" w:rsidRPr="0048628C" w:rsidRDefault="00EE466B" w:rsidP="006642C5">
            <w:pPr>
              <w:pStyle w:val="af1"/>
              <w:spacing w:line="360" w:lineRule="auto"/>
              <w:ind w:firstLine="709"/>
              <w:jc w:val="center"/>
              <w:rPr>
                <w:lang w:val="uk-UA"/>
              </w:rPr>
            </w:pPr>
            <w:r w:rsidRPr="0048628C">
              <w:rPr>
                <w:lang w:val="uk-UA"/>
              </w:rPr>
              <w:t>Фактичне значення</w:t>
            </w:r>
          </w:p>
        </w:tc>
      </w:tr>
      <w:tr w:rsidR="00EE466B" w:rsidRPr="0048628C" w14:paraId="7BD17A9B" w14:textId="77777777" w:rsidTr="006642C5">
        <w:trPr>
          <w:jc w:val="center"/>
        </w:trPr>
        <w:tc>
          <w:tcPr>
            <w:tcW w:w="2392" w:type="dxa"/>
            <w:vAlign w:val="center"/>
          </w:tcPr>
          <w:p w14:paraId="7F04BBDE" w14:textId="77777777" w:rsidR="00EE466B" w:rsidRPr="0048628C" w:rsidRDefault="00EE466B" w:rsidP="006642C5">
            <w:pPr>
              <w:pStyle w:val="af1"/>
              <w:spacing w:line="360" w:lineRule="auto"/>
              <w:ind w:firstLine="709"/>
              <w:jc w:val="center"/>
              <w:rPr>
                <w:lang w:val="uk-UA"/>
              </w:rPr>
            </w:pPr>
            <w:r w:rsidRPr="0048628C">
              <w:rPr>
                <w:lang w:val="uk-UA"/>
              </w:rPr>
              <w:t>Площа, S</w:t>
            </w:r>
          </w:p>
        </w:tc>
        <w:tc>
          <w:tcPr>
            <w:tcW w:w="2392" w:type="dxa"/>
            <w:vAlign w:val="center"/>
          </w:tcPr>
          <w:p w14:paraId="73A828C2" w14:textId="77777777"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2</w:t>
            </w:r>
          </w:p>
        </w:tc>
        <w:tc>
          <w:tcPr>
            <w:tcW w:w="2392" w:type="dxa"/>
            <w:vAlign w:val="center"/>
          </w:tcPr>
          <w:p w14:paraId="15309716" w14:textId="77777777" w:rsidR="00EE466B" w:rsidRPr="0048628C" w:rsidRDefault="00EE466B" w:rsidP="006642C5">
            <w:pPr>
              <w:pStyle w:val="af1"/>
              <w:spacing w:line="360" w:lineRule="auto"/>
              <w:ind w:firstLine="709"/>
              <w:jc w:val="center"/>
              <w:rPr>
                <w:lang w:val="uk-UA"/>
              </w:rPr>
            </w:pPr>
            <w:r w:rsidRPr="0048628C">
              <w:rPr>
                <w:lang w:val="uk-UA"/>
              </w:rPr>
              <w:t>не менш 6.0</w:t>
            </w:r>
          </w:p>
        </w:tc>
        <w:tc>
          <w:tcPr>
            <w:tcW w:w="2146" w:type="dxa"/>
            <w:vAlign w:val="center"/>
          </w:tcPr>
          <w:p w14:paraId="0420DD2B" w14:textId="77777777" w:rsidR="00EE466B" w:rsidRPr="0048628C" w:rsidRDefault="00EE466B" w:rsidP="006642C5">
            <w:pPr>
              <w:pStyle w:val="af1"/>
              <w:spacing w:line="360" w:lineRule="auto"/>
              <w:ind w:firstLine="709"/>
              <w:jc w:val="center"/>
              <w:rPr>
                <w:lang w:val="uk-UA"/>
              </w:rPr>
            </w:pPr>
            <w:r w:rsidRPr="0048628C">
              <w:rPr>
                <w:lang w:val="uk-UA"/>
              </w:rPr>
              <w:t>9,6</w:t>
            </w:r>
          </w:p>
        </w:tc>
      </w:tr>
      <w:tr w:rsidR="00EE466B" w:rsidRPr="0048628C" w14:paraId="371933CE" w14:textId="77777777" w:rsidTr="006642C5">
        <w:trPr>
          <w:jc w:val="center"/>
        </w:trPr>
        <w:tc>
          <w:tcPr>
            <w:tcW w:w="2392" w:type="dxa"/>
            <w:vAlign w:val="center"/>
          </w:tcPr>
          <w:p w14:paraId="2E599128" w14:textId="77777777" w:rsidR="00EE466B" w:rsidRPr="0048628C" w:rsidRDefault="00EE466B" w:rsidP="006642C5">
            <w:pPr>
              <w:pStyle w:val="af1"/>
              <w:spacing w:line="360" w:lineRule="auto"/>
              <w:ind w:firstLine="709"/>
              <w:jc w:val="center"/>
              <w:rPr>
                <w:lang w:val="uk-UA"/>
              </w:rPr>
            </w:pPr>
            <w:r w:rsidRPr="0048628C">
              <w:rPr>
                <w:lang w:val="uk-UA"/>
              </w:rPr>
              <w:t>Обсяг, V</w:t>
            </w:r>
          </w:p>
        </w:tc>
        <w:tc>
          <w:tcPr>
            <w:tcW w:w="2392" w:type="dxa"/>
            <w:vAlign w:val="center"/>
          </w:tcPr>
          <w:p w14:paraId="3D228752" w14:textId="77777777"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3</w:t>
            </w:r>
          </w:p>
        </w:tc>
        <w:tc>
          <w:tcPr>
            <w:tcW w:w="2392" w:type="dxa"/>
            <w:vAlign w:val="center"/>
          </w:tcPr>
          <w:p w14:paraId="70AE1BD2" w14:textId="77777777" w:rsidR="00EE466B" w:rsidRPr="0048628C" w:rsidRDefault="00EE466B" w:rsidP="006642C5">
            <w:pPr>
              <w:pStyle w:val="af1"/>
              <w:spacing w:line="360" w:lineRule="auto"/>
              <w:ind w:firstLine="709"/>
              <w:jc w:val="center"/>
              <w:rPr>
                <w:lang w:val="uk-UA"/>
              </w:rPr>
            </w:pPr>
            <w:r w:rsidRPr="0048628C">
              <w:rPr>
                <w:lang w:val="uk-UA"/>
              </w:rPr>
              <w:t>не менш 20</w:t>
            </w:r>
          </w:p>
        </w:tc>
        <w:tc>
          <w:tcPr>
            <w:tcW w:w="2146" w:type="dxa"/>
            <w:vAlign w:val="center"/>
          </w:tcPr>
          <w:p w14:paraId="626E289F" w14:textId="77777777" w:rsidR="00EE466B" w:rsidRPr="0048628C" w:rsidRDefault="00EE466B" w:rsidP="006642C5">
            <w:pPr>
              <w:pStyle w:val="af1"/>
              <w:spacing w:line="360" w:lineRule="auto"/>
              <w:ind w:firstLine="709"/>
              <w:jc w:val="center"/>
              <w:rPr>
                <w:lang w:val="uk-UA"/>
              </w:rPr>
            </w:pPr>
            <w:r w:rsidRPr="0048628C">
              <w:rPr>
                <w:lang w:val="uk-UA"/>
              </w:rPr>
              <w:t>26,95</w:t>
            </w:r>
          </w:p>
        </w:tc>
      </w:tr>
    </w:tbl>
    <w:p w14:paraId="5CE529B8" w14:textId="77777777" w:rsidR="00EE466B" w:rsidRPr="0048628C" w:rsidRDefault="00EE466B" w:rsidP="00EE466B">
      <w:pPr>
        <w:pStyle w:val="af1"/>
        <w:spacing w:line="360" w:lineRule="auto"/>
        <w:ind w:firstLine="709"/>
        <w:jc w:val="left"/>
        <w:rPr>
          <w:snapToGrid w:val="0"/>
          <w:lang w:val="uk-UA"/>
        </w:rPr>
      </w:pPr>
    </w:p>
    <w:p w14:paraId="5E7E6769" w14:textId="65E7B8A3" w:rsidR="00EE466B" w:rsidRPr="00A4677F" w:rsidRDefault="00EE466B" w:rsidP="00EE466B">
      <w:pPr>
        <w:pStyle w:val="af1"/>
        <w:spacing w:line="360" w:lineRule="auto"/>
        <w:ind w:firstLine="709"/>
        <w:rPr>
          <w:rStyle w:val="hps"/>
          <w:snapToGrid w:val="0"/>
          <w:lang w:val="uk-UA"/>
        </w:rPr>
      </w:pPr>
      <w:r w:rsidRPr="00A4677F">
        <w:rPr>
          <w:snapToGrid w:val="0"/>
          <w:lang w:val="uk-UA"/>
        </w:rPr>
        <w:t>За даними, приведеним у табл</w:t>
      </w:r>
      <w:r w:rsidR="009160B3">
        <w:rPr>
          <w:snapToGrid w:val="0"/>
          <w:lang w:val="uk-UA"/>
        </w:rPr>
        <w:t>.</w:t>
      </w:r>
      <w:r w:rsidRPr="00A4677F">
        <w:rPr>
          <w:snapToGrid w:val="0"/>
          <w:lang w:val="uk-UA"/>
        </w:rPr>
        <w:t xml:space="preserve"> 5.2, можна зробити висновок, що геометричні розміри приміщення відповідають нормативним вимогам згідно </w:t>
      </w:r>
      <w:r w:rsidRPr="00B1511C">
        <w:rPr>
          <w:lang w:val="uk-UA"/>
        </w:rPr>
        <w:t>ДНАОП 0.00-1.31-99 «Правила охорони праці під час експлуатації електронно-обчислювальних машин».</w:t>
      </w:r>
    </w:p>
    <w:p w14:paraId="325212BE" w14:textId="77777777" w:rsidR="00EE466B" w:rsidRPr="00A4677F" w:rsidRDefault="00EE466B" w:rsidP="00EE466B">
      <w:pPr>
        <w:pStyle w:val="ae"/>
        <w:spacing w:before="0" w:beforeAutospacing="0" w:after="0" w:afterAutospacing="0" w:line="360" w:lineRule="auto"/>
        <w:ind w:right="-1" w:firstLine="709"/>
        <w:jc w:val="both"/>
        <w:rPr>
          <w:bCs/>
          <w:color w:val="000000"/>
          <w:shd w:val="clear" w:color="auto" w:fill="FFFFFF"/>
          <w:lang w:val="uk-UA"/>
        </w:rPr>
      </w:pPr>
      <w:r w:rsidRPr="00A4677F">
        <w:rPr>
          <w:bCs/>
          <w:color w:val="000000"/>
          <w:sz w:val="28"/>
          <w:szCs w:val="28"/>
          <w:shd w:val="clear" w:color="auto" w:fill="FFFFFF"/>
          <w:lang w:val="uk-UA"/>
        </w:rPr>
        <w:t xml:space="preserve">Основним робочим положенням є положення сидячи. </w:t>
      </w:r>
      <w:r w:rsidRPr="00A4677F">
        <w:rPr>
          <w:rStyle w:val="hps"/>
          <w:sz w:val="28"/>
          <w:szCs w:val="28"/>
          <w:lang w:val="uk-UA"/>
        </w:rPr>
        <w:t>Головними елементами</w:t>
      </w:r>
      <w:r w:rsidRPr="00A4677F">
        <w:rPr>
          <w:bCs/>
          <w:color w:val="000000"/>
          <w:sz w:val="28"/>
          <w:szCs w:val="28"/>
          <w:shd w:val="clear" w:color="auto" w:fill="FFFFFF"/>
          <w:lang w:val="uk-UA"/>
        </w:rPr>
        <w:t xml:space="preserve"> робочого місця є письмовий стіл, крісло і комп’ютер. </w:t>
      </w:r>
    </w:p>
    <w:p w14:paraId="11A5D692" w14:textId="77777777" w:rsidR="00EE466B" w:rsidRPr="00A4677F" w:rsidRDefault="00EE466B" w:rsidP="00EE466B">
      <w:pPr>
        <w:pStyle w:val="ae"/>
        <w:spacing w:before="0" w:beforeAutospacing="0" w:after="0" w:afterAutospacing="0" w:line="360" w:lineRule="auto"/>
        <w:ind w:right="-1" w:firstLine="709"/>
        <w:jc w:val="both"/>
        <w:rPr>
          <w:b/>
          <w:bCs/>
          <w:color w:val="444444"/>
          <w:sz w:val="28"/>
          <w:szCs w:val="28"/>
          <w:shd w:val="clear" w:color="auto" w:fill="FFFFFF"/>
          <w:lang w:val="uk-UA"/>
        </w:rPr>
      </w:pPr>
      <w:r w:rsidRPr="00A4677F">
        <w:rPr>
          <w:rStyle w:val="hps"/>
          <w:sz w:val="28"/>
          <w:szCs w:val="28"/>
          <w:lang w:val="uk-UA"/>
        </w:rPr>
        <w:lastRenderedPageBreak/>
        <w:t xml:space="preserve">З меблів в лабораторії знаходяться чотири столи для комп’ютерів, чотири крісла, дві шафи з документацією, та стіл для розташування іншої техніки.  </w:t>
      </w:r>
    </w:p>
    <w:p w14:paraId="222566D3" w14:textId="77777777" w:rsidR="00EE466B" w:rsidRPr="00A4677F" w:rsidRDefault="00EE466B" w:rsidP="00EE466B">
      <w:pPr>
        <w:ind w:right="-1" w:firstLine="709"/>
        <w:rPr>
          <w:rFonts w:cs="Times New Roman"/>
        </w:rPr>
      </w:pPr>
      <w:r w:rsidRPr="00A4677F">
        <w:rPr>
          <w:rStyle w:val="hps"/>
          <w:rFonts w:cs="Times New Roman"/>
          <w:szCs w:val="28"/>
        </w:rPr>
        <w:t>З техніки тут розташовані чотири персональні комп’ютери, принтер та факс.</w:t>
      </w:r>
    </w:p>
    <w:p w14:paraId="0FE66095" w14:textId="77777777" w:rsidR="00EE466B" w:rsidRPr="00A4677F" w:rsidRDefault="00EE466B" w:rsidP="00EE466B">
      <w:pPr>
        <w:rPr>
          <w:rFonts w:cs="Times New Roman"/>
        </w:rPr>
      </w:pPr>
      <w:r w:rsidRPr="00A4677F">
        <w:rPr>
          <w:rFonts w:cs="Times New Roman"/>
          <w:noProof/>
          <w:szCs w:val="28"/>
          <w:lang w:val="en-US" w:eastAsia="ru-RU"/>
        </w:rPr>
        <w:drawing>
          <wp:anchor distT="0" distB="0" distL="114300" distR="114300" simplePos="0" relativeHeight="251659264" behindDoc="1" locked="0" layoutInCell="1" allowOverlap="1" wp14:anchorId="6FB86596" wp14:editId="101E1D76">
            <wp:simplePos x="0" y="0"/>
            <wp:positionH relativeFrom="column">
              <wp:posOffset>375285</wp:posOffset>
            </wp:positionH>
            <wp:positionV relativeFrom="paragraph">
              <wp:posOffset>113030</wp:posOffset>
            </wp:positionV>
            <wp:extent cx="4640580" cy="3543354"/>
            <wp:effectExtent l="0" t="0" r="7620" b="0"/>
            <wp:wrapNone/>
            <wp:docPr id="2" name="Рисунок 2" descr="C:\Users\Женя\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еня\Desktop\Без имени-1.jpg"/>
                    <pic:cNvPicPr>
                      <a:picLocks noChangeAspect="1" noChangeArrowheads="1"/>
                    </pic:cNvPicPr>
                  </pic:nvPicPr>
                  <pic:blipFill rotWithShape="1">
                    <a:blip r:embed="rId25">
                      <a:extLst>
                        <a:ext uri="{28A0092B-C50C-407E-A947-70E740481C1C}">
                          <a14:useLocalDpi xmlns:a14="http://schemas.microsoft.com/office/drawing/2010/main" val="0"/>
                        </a:ext>
                      </a:extLst>
                    </a:blip>
                    <a:srcRect l="3791" t="14286" b="6633"/>
                    <a:stretch/>
                  </pic:blipFill>
                  <pic:spPr bwMode="auto">
                    <a:xfrm>
                      <a:off x="0" y="0"/>
                      <a:ext cx="4640580" cy="35433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413E2E3" w14:textId="77777777" w:rsidR="00EE466B" w:rsidRPr="00A4677F" w:rsidRDefault="00EE466B" w:rsidP="00EE466B">
      <w:pPr>
        <w:rPr>
          <w:rFonts w:cs="Times New Roman"/>
        </w:rPr>
      </w:pPr>
    </w:p>
    <w:p w14:paraId="59F3DF20" w14:textId="77777777" w:rsidR="00EE466B" w:rsidRPr="00A4677F" w:rsidRDefault="00EE466B" w:rsidP="00EE466B">
      <w:pPr>
        <w:rPr>
          <w:rFonts w:cs="Times New Roman"/>
        </w:rPr>
      </w:pPr>
    </w:p>
    <w:p w14:paraId="7BC3C575" w14:textId="77777777" w:rsidR="00EE466B" w:rsidRPr="00A4677F" w:rsidRDefault="00EE466B" w:rsidP="00EE466B">
      <w:pPr>
        <w:rPr>
          <w:rFonts w:cs="Times New Roman"/>
        </w:rPr>
      </w:pPr>
    </w:p>
    <w:p w14:paraId="207B1CDB" w14:textId="77777777" w:rsidR="00EE466B" w:rsidRPr="00A4677F" w:rsidRDefault="00EE466B" w:rsidP="00EE466B">
      <w:pPr>
        <w:rPr>
          <w:rFonts w:cs="Times New Roman"/>
        </w:rPr>
      </w:pPr>
    </w:p>
    <w:p w14:paraId="2E0EC112" w14:textId="77777777" w:rsidR="00EE466B" w:rsidRPr="00A4677F" w:rsidRDefault="00EE466B" w:rsidP="00EE466B">
      <w:pPr>
        <w:rPr>
          <w:rFonts w:cs="Times New Roman"/>
        </w:rPr>
      </w:pPr>
    </w:p>
    <w:p w14:paraId="07119C45" w14:textId="77777777" w:rsidR="00EE466B" w:rsidRPr="00A4677F" w:rsidRDefault="00EE466B" w:rsidP="00EE466B">
      <w:pPr>
        <w:rPr>
          <w:rFonts w:cs="Times New Roman"/>
        </w:rPr>
      </w:pPr>
    </w:p>
    <w:p w14:paraId="49A4B68B" w14:textId="77777777" w:rsidR="00EE466B" w:rsidRPr="00A4677F" w:rsidRDefault="00EE466B" w:rsidP="00EE466B">
      <w:pPr>
        <w:rPr>
          <w:rFonts w:cs="Times New Roman"/>
        </w:rPr>
      </w:pPr>
    </w:p>
    <w:p w14:paraId="4EFBC42B" w14:textId="77777777" w:rsidR="00EE466B" w:rsidRPr="00A4677F" w:rsidRDefault="00EE466B" w:rsidP="00EE466B">
      <w:pPr>
        <w:rPr>
          <w:rFonts w:cs="Times New Roman"/>
        </w:rPr>
      </w:pPr>
    </w:p>
    <w:p w14:paraId="2BA17F03" w14:textId="77777777" w:rsidR="00EE466B" w:rsidRPr="00A4677F" w:rsidRDefault="00EE466B" w:rsidP="00EE466B">
      <w:pPr>
        <w:spacing w:before="240"/>
        <w:rPr>
          <w:rFonts w:cs="Times New Roman"/>
        </w:rPr>
      </w:pPr>
    </w:p>
    <w:p w14:paraId="6D926450" w14:textId="77777777" w:rsidR="00EE466B" w:rsidRPr="00A4677F" w:rsidRDefault="00EE466B" w:rsidP="00F2464A">
      <w:pPr>
        <w:spacing w:after="0"/>
        <w:jc w:val="center"/>
        <w:rPr>
          <w:rFonts w:cs="Times New Roman"/>
        </w:rPr>
      </w:pPr>
      <w:r w:rsidRPr="00A4677F">
        <w:rPr>
          <w:rFonts w:cs="Times New Roman"/>
        </w:rPr>
        <w:t>Рис. 5.1 Спрощений план приміщення</w:t>
      </w:r>
    </w:p>
    <w:p w14:paraId="241F432E" w14:textId="77777777" w:rsidR="00EE466B" w:rsidRPr="00A4677F" w:rsidRDefault="00EE466B" w:rsidP="00F2464A">
      <w:pPr>
        <w:spacing w:after="0"/>
        <w:jc w:val="center"/>
        <w:rPr>
          <w:rFonts w:cs="Times New Roman"/>
        </w:rPr>
      </w:pPr>
      <w:r w:rsidRPr="00A4677F">
        <w:rPr>
          <w:rFonts w:cs="Times New Roman"/>
        </w:rPr>
        <w:t xml:space="preserve">1,2,3,4 – робочі місця з комп’ютерами; 5 – стіл для принтера та факсу; </w:t>
      </w:r>
    </w:p>
    <w:p w14:paraId="5E6107C3" w14:textId="77777777" w:rsidR="00EE466B" w:rsidRPr="00A4677F" w:rsidRDefault="00EE466B" w:rsidP="00F2464A">
      <w:pPr>
        <w:spacing w:after="0"/>
        <w:jc w:val="center"/>
        <w:rPr>
          <w:rFonts w:cs="Times New Roman"/>
        </w:rPr>
      </w:pPr>
      <w:r w:rsidRPr="00A4677F">
        <w:rPr>
          <w:rFonts w:cs="Times New Roman"/>
        </w:rPr>
        <w:t>6,7 – шафи.</w:t>
      </w:r>
    </w:p>
    <w:p w14:paraId="4B73ABB1" w14:textId="77777777" w:rsidR="00EE466B" w:rsidRPr="00A4677F" w:rsidRDefault="00EE466B" w:rsidP="007C437F">
      <w:pPr>
        <w:tabs>
          <w:tab w:val="left" w:pos="0"/>
        </w:tabs>
        <w:spacing w:after="0"/>
        <w:ind w:right="-1" w:firstLine="709"/>
        <w:rPr>
          <w:rFonts w:cs="Times New Roman"/>
          <w:szCs w:val="28"/>
        </w:rPr>
      </w:pPr>
      <w:r w:rsidRPr="00A4677F">
        <w:rPr>
          <w:rFonts w:eastAsia="Calibri" w:cs="Times New Roman"/>
          <w:szCs w:val="28"/>
        </w:rPr>
        <w:t>Розглянемо робоче місце користувача ПК з точки зору оцінки впливу шкідливих виробничих факторів відповідно до</w:t>
      </w:r>
      <w:r w:rsidRPr="00A4677F">
        <w:rPr>
          <w:rFonts w:cs="Times New Roman"/>
          <w:szCs w:val="28"/>
        </w:rPr>
        <w:t xml:space="preserve"> Гігієнічного нормативу ГН</w:t>
      </w:r>
      <w:r w:rsidRPr="00A4677F">
        <w:rPr>
          <w:rFonts w:cs="Times New Roman"/>
          <w:color w:val="FFFFFF" w:themeColor="background1"/>
          <w:szCs w:val="28"/>
        </w:rPr>
        <w:t>_</w:t>
      </w:r>
      <w:r w:rsidRPr="00A4677F">
        <w:rPr>
          <w:rFonts w:cs="Times New Roman"/>
          <w:szCs w:val="28"/>
        </w:rPr>
        <w:t>3.3.5-8-6.6.1-2002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Відповідно до цього документу, на працівника, який працює з комп’ютером діють такі шкідливі виробничі чинники:</w:t>
      </w:r>
    </w:p>
    <w:p w14:paraId="2F8E75B3"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lastRenderedPageBreak/>
        <w:t>Мікроклімат робочої зони;</w:t>
      </w:r>
    </w:p>
    <w:p w14:paraId="07462A0C"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Недостатність штучного освітлення</w:t>
      </w:r>
      <w:r w:rsidRPr="00A4677F">
        <w:rPr>
          <w:rFonts w:eastAsia="TimesNewRomanPS-BoldMT" w:cs="Times New Roman"/>
          <w:szCs w:val="28"/>
          <w:lang w:eastAsia="uk-UA"/>
        </w:rPr>
        <w:t>;</w:t>
      </w:r>
      <w:r w:rsidRPr="00A4677F">
        <w:rPr>
          <w:rFonts w:cs="Times New Roman"/>
          <w:szCs w:val="28"/>
          <w:lang w:eastAsia="uk-UA"/>
        </w:rPr>
        <w:t xml:space="preserve"> </w:t>
      </w:r>
    </w:p>
    <w:p w14:paraId="29C7D5EB"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eastAsia="TimesNewRomanPS-BoldMT" w:cs="Times New Roman"/>
          <w:szCs w:val="28"/>
          <w:lang w:eastAsia="uk-UA"/>
        </w:rPr>
        <w:t>Виробничий шум</w:t>
      </w:r>
      <w:r w:rsidRPr="00A4677F">
        <w:rPr>
          <w:rFonts w:cs="Times New Roman"/>
          <w:szCs w:val="28"/>
          <w:lang w:eastAsia="uk-UA"/>
        </w:rPr>
        <w:t>;</w:t>
      </w:r>
    </w:p>
    <w:p w14:paraId="72665DC0"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Виробничі випромінювання;</w:t>
      </w:r>
    </w:p>
    <w:p w14:paraId="5C279698"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Пожежонебезпека.</w:t>
      </w:r>
    </w:p>
    <w:p w14:paraId="75C92B31" w14:textId="77777777" w:rsidR="00EE466B" w:rsidRPr="00241D31" w:rsidRDefault="00EE466B" w:rsidP="00D82F6B">
      <w:pPr>
        <w:pStyle w:val="3"/>
        <w:numPr>
          <w:ilvl w:val="2"/>
          <w:numId w:val="26"/>
        </w:numPr>
        <w:spacing w:before="240" w:after="240"/>
        <w:ind w:hanging="788"/>
        <w:jc w:val="both"/>
        <w:rPr>
          <w:b/>
        </w:rPr>
      </w:pPr>
      <w:bookmarkStart w:id="43" w:name="_Toc296321223"/>
      <w:r w:rsidRPr="00241D31">
        <w:rPr>
          <w:b/>
        </w:rPr>
        <w:t>Мікроклімат робочої зони</w:t>
      </w:r>
      <w:bookmarkEnd w:id="43"/>
    </w:p>
    <w:p w14:paraId="418AFF2C" w14:textId="77777777" w:rsidR="00EE466B" w:rsidRPr="00B1511C" w:rsidRDefault="00EE466B" w:rsidP="00EE466B">
      <w:pPr>
        <w:tabs>
          <w:tab w:val="left" w:pos="1205"/>
        </w:tabs>
        <w:autoSpaceDE w:val="0"/>
        <w:autoSpaceDN w:val="0"/>
        <w:adjustRightInd w:val="0"/>
        <w:ind w:firstLine="709"/>
        <w:rPr>
          <w:rFonts w:cs="Times New Roman"/>
          <w:szCs w:val="28"/>
          <w:lang w:val="ru-RU"/>
        </w:rPr>
      </w:pPr>
      <w:r w:rsidRPr="00A4677F">
        <w:rPr>
          <w:rFonts w:cs="Times New Roman"/>
          <w:szCs w:val="28"/>
        </w:rPr>
        <w:t>Відповідно до встановлених гігієнічно-санітарних вимог (</w:t>
      </w:r>
      <w:r w:rsidRPr="00A4677F">
        <w:rPr>
          <w:rFonts w:cs="Times New Roman"/>
          <w:bCs/>
          <w:color w:val="000000"/>
          <w:szCs w:val="28"/>
          <w:shd w:val="clear" w:color="auto" w:fill="FFFFFF"/>
        </w:rPr>
        <w:t>ДСН</w:t>
      </w:r>
      <w:r w:rsidRPr="00A4677F">
        <w:rPr>
          <w:rFonts w:cs="Times New Roman"/>
          <w:bCs/>
          <w:color w:val="FFFFFF" w:themeColor="background1"/>
          <w:szCs w:val="28"/>
          <w:shd w:val="clear" w:color="auto" w:fill="FFFFFF"/>
        </w:rPr>
        <w:t>_</w:t>
      </w:r>
      <w:r w:rsidRPr="00A4677F">
        <w:rPr>
          <w:rFonts w:cs="Times New Roman"/>
          <w:bCs/>
          <w:color w:val="000000"/>
          <w:szCs w:val="28"/>
          <w:shd w:val="clear" w:color="auto" w:fill="FFFFFF"/>
        </w:rPr>
        <w:t>3.3.6.042-99</w:t>
      </w:r>
      <w:r w:rsidRPr="00A4677F">
        <w:rPr>
          <w:rFonts w:cs="Times New Roman"/>
          <w:szCs w:val="28"/>
        </w:rPr>
        <w:t xml:space="preserve"> </w:t>
      </w:r>
      <w:r w:rsidRPr="00A4677F">
        <w:rPr>
          <w:rFonts w:cs="Times New Roman"/>
          <w:bCs/>
          <w:color w:val="000000"/>
          <w:szCs w:val="28"/>
          <w:shd w:val="clear" w:color="auto" w:fill="FFFFFF"/>
        </w:rPr>
        <w:t>«Санітарні норми мікроклімату виробничих приміщень»</w:t>
      </w:r>
      <w:r w:rsidRPr="00A4677F">
        <w:rPr>
          <w:rFonts w:cs="Times New Roman"/>
          <w:szCs w:val="28"/>
        </w:rPr>
        <w:t>) роботодавець зобов'язаний забезпечити в приміщеннях для даного типу роботи (категорія Легка – 1а) оптимальні параметри виробничого середовища. Параметри мікроклімату згідно з</w:t>
      </w:r>
      <w:r w:rsidRPr="00B1511C">
        <w:rPr>
          <w:rFonts w:cs="Times New Roman"/>
          <w:szCs w:val="28"/>
          <w:lang w:val="ru-RU"/>
        </w:rPr>
        <w:t xml:space="preserve"> </w:t>
      </w:r>
      <w:r w:rsidRPr="00A4677F">
        <w:rPr>
          <w:rFonts w:cs="Times New Roman"/>
          <w:szCs w:val="28"/>
        </w:rPr>
        <w:t>нормами повинні бути наступними:</w:t>
      </w:r>
    </w:p>
    <w:p w14:paraId="0C6C04F1" w14:textId="77777777" w:rsidR="00EE466B" w:rsidRPr="009160B3" w:rsidRDefault="00EE466B" w:rsidP="00EE466B">
      <w:pPr>
        <w:widowControl w:val="0"/>
        <w:autoSpaceDE w:val="0"/>
        <w:autoSpaceDN w:val="0"/>
        <w:adjustRightInd w:val="0"/>
        <w:ind w:right="-1" w:firstLine="720"/>
        <w:jc w:val="right"/>
        <w:rPr>
          <w:rFonts w:cs="Times New Roman"/>
          <w:b/>
          <w:szCs w:val="28"/>
        </w:rPr>
      </w:pPr>
      <w:r w:rsidRPr="009160B3">
        <w:rPr>
          <w:rFonts w:cs="Times New Roman"/>
          <w:b/>
          <w:szCs w:val="28"/>
        </w:rPr>
        <w:t>Таблиця 5.3 Норми мікроклімату для приміщень з Е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747"/>
        <w:gridCol w:w="3474"/>
        <w:gridCol w:w="1548"/>
        <w:gridCol w:w="1249"/>
      </w:tblGrid>
      <w:tr w:rsidR="00EE466B" w:rsidRPr="0048628C" w14:paraId="44BFCC05" w14:textId="77777777" w:rsidTr="006642C5">
        <w:trPr>
          <w:trHeight w:val="633"/>
          <w:jc w:val="center"/>
        </w:trPr>
        <w:tc>
          <w:tcPr>
            <w:tcW w:w="1747" w:type="dxa"/>
          </w:tcPr>
          <w:p w14:paraId="27064FBE" w14:textId="77777777" w:rsidR="00EE466B" w:rsidRPr="0048628C" w:rsidRDefault="00EE466B" w:rsidP="006642C5">
            <w:pPr>
              <w:rPr>
                <w:snapToGrid w:val="0"/>
                <w:color w:val="000000"/>
              </w:rPr>
            </w:pPr>
            <w:r w:rsidRPr="0048628C">
              <w:rPr>
                <w:snapToGrid w:val="0"/>
                <w:color w:val="000000"/>
              </w:rPr>
              <w:t>Пора року</w:t>
            </w:r>
          </w:p>
        </w:tc>
        <w:tc>
          <w:tcPr>
            <w:tcW w:w="3474" w:type="dxa"/>
          </w:tcPr>
          <w:p w14:paraId="382DFCB9" w14:textId="77777777" w:rsidR="00EE466B" w:rsidRPr="0048628C" w:rsidRDefault="00EE466B" w:rsidP="006642C5">
            <w:pPr>
              <w:rPr>
                <w:snapToGrid w:val="0"/>
                <w:color w:val="000000"/>
              </w:rPr>
            </w:pPr>
            <w:r w:rsidRPr="0048628C">
              <w:rPr>
                <w:snapToGrid w:val="0"/>
                <w:color w:val="000000"/>
              </w:rPr>
              <w:t>Параметр мікроклімату</w:t>
            </w:r>
          </w:p>
        </w:tc>
        <w:tc>
          <w:tcPr>
            <w:tcW w:w="0" w:type="auto"/>
          </w:tcPr>
          <w:p w14:paraId="574510BC" w14:textId="77777777" w:rsidR="00EE466B" w:rsidRPr="0048628C" w:rsidRDefault="00EE466B" w:rsidP="006642C5">
            <w:pPr>
              <w:rPr>
                <w:snapToGrid w:val="0"/>
                <w:color w:val="000000"/>
              </w:rPr>
            </w:pPr>
            <w:r w:rsidRPr="0048628C">
              <w:rPr>
                <w:snapToGrid w:val="0"/>
                <w:color w:val="000000"/>
              </w:rPr>
              <w:t>Оптимальне</w:t>
            </w:r>
          </w:p>
          <w:p w14:paraId="0F9FD9BC" w14:textId="77777777" w:rsidR="00EE466B" w:rsidRPr="0048628C" w:rsidRDefault="00EE466B" w:rsidP="006642C5">
            <w:pPr>
              <w:rPr>
                <w:snapToGrid w:val="0"/>
                <w:color w:val="000000"/>
              </w:rPr>
            </w:pPr>
            <w:r w:rsidRPr="0048628C">
              <w:rPr>
                <w:snapToGrid w:val="0"/>
                <w:color w:val="000000"/>
              </w:rPr>
              <w:t>значення</w:t>
            </w:r>
          </w:p>
        </w:tc>
        <w:tc>
          <w:tcPr>
            <w:tcW w:w="1249" w:type="dxa"/>
          </w:tcPr>
          <w:p w14:paraId="0270C82F" w14:textId="77777777" w:rsidR="00EE466B" w:rsidRPr="0048628C" w:rsidRDefault="00EE466B" w:rsidP="006642C5">
            <w:pPr>
              <w:rPr>
                <w:snapToGrid w:val="0"/>
                <w:color w:val="000000"/>
              </w:rPr>
            </w:pPr>
            <w:r w:rsidRPr="0048628C">
              <w:rPr>
                <w:snapToGrid w:val="0"/>
                <w:color w:val="000000"/>
              </w:rPr>
              <w:t>Фактичне</w:t>
            </w:r>
          </w:p>
          <w:p w14:paraId="3BBC601B" w14:textId="77777777" w:rsidR="00EE466B" w:rsidRPr="0048628C" w:rsidRDefault="00EE466B" w:rsidP="006642C5">
            <w:pPr>
              <w:rPr>
                <w:snapToGrid w:val="0"/>
                <w:color w:val="000000"/>
              </w:rPr>
            </w:pPr>
            <w:r w:rsidRPr="0048628C">
              <w:rPr>
                <w:snapToGrid w:val="0"/>
                <w:color w:val="000000"/>
              </w:rPr>
              <w:t>значення</w:t>
            </w:r>
          </w:p>
        </w:tc>
      </w:tr>
      <w:tr w:rsidR="00EE466B" w:rsidRPr="0048628C" w14:paraId="51B65503" w14:textId="77777777" w:rsidTr="006642C5">
        <w:trPr>
          <w:trHeight w:val="161"/>
          <w:jc w:val="center"/>
        </w:trPr>
        <w:tc>
          <w:tcPr>
            <w:tcW w:w="1747" w:type="dxa"/>
            <w:vMerge w:val="restart"/>
          </w:tcPr>
          <w:p w14:paraId="0D02AEFE" w14:textId="77777777" w:rsidR="00EE466B" w:rsidRPr="0048628C" w:rsidRDefault="00EE466B" w:rsidP="006642C5">
            <w:pPr>
              <w:rPr>
                <w:snapToGrid w:val="0"/>
                <w:color w:val="000000"/>
              </w:rPr>
            </w:pPr>
            <w:r w:rsidRPr="0048628C">
              <w:rPr>
                <w:snapToGrid w:val="0"/>
                <w:color w:val="000000"/>
              </w:rPr>
              <w:t>Холодна</w:t>
            </w:r>
          </w:p>
        </w:tc>
        <w:tc>
          <w:tcPr>
            <w:tcW w:w="3474" w:type="dxa"/>
          </w:tcPr>
          <w:p w14:paraId="3AFFEB37"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06EF6584" w14:textId="77777777" w:rsidR="00EE466B" w:rsidRPr="0048628C" w:rsidRDefault="00EE466B" w:rsidP="006642C5">
            <w:pPr>
              <w:jc w:val="center"/>
              <w:rPr>
                <w:snapToGrid w:val="0"/>
                <w:color w:val="000000"/>
              </w:rPr>
            </w:pPr>
            <w:r w:rsidRPr="0048628C">
              <w:rPr>
                <w:snapToGrid w:val="0"/>
                <w:color w:val="000000"/>
              </w:rPr>
              <w:t>22-24°С</w:t>
            </w:r>
          </w:p>
        </w:tc>
        <w:tc>
          <w:tcPr>
            <w:tcW w:w="1249" w:type="dxa"/>
            <w:vAlign w:val="center"/>
          </w:tcPr>
          <w:p w14:paraId="291625D6" w14:textId="77777777" w:rsidR="00EE466B" w:rsidRPr="0048628C" w:rsidRDefault="00EE466B" w:rsidP="006642C5">
            <w:pPr>
              <w:jc w:val="center"/>
              <w:rPr>
                <w:snapToGrid w:val="0"/>
                <w:color w:val="000000"/>
              </w:rPr>
            </w:pPr>
            <w:r w:rsidRPr="0048628C">
              <w:rPr>
                <w:snapToGrid w:val="0"/>
                <w:color w:val="000000"/>
              </w:rPr>
              <w:t>23°С</w:t>
            </w:r>
          </w:p>
        </w:tc>
      </w:tr>
      <w:tr w:rsidR="00EE466B" w:rsidRPr="0048628C" w14:paraId="211AB166" w14:textId="77777777" w:rsidTr="006642C5">
        <w:trPr>
          <w:trHeight w:val="227"/>
          <w:jc w:val="center"/>
        </w:trPr>
        <w:tc>
          <w:tcPr>
            <w:tcW w:w="1747" w:type="dxa"/>
            <w:vMerge/>
          </w:tcPr>
          <w:p w14:paraId="5AE83EDD" w14:textId="77777777" w:rsidR="00EE466B" w:rsidRPr="0048628C" w:rsidRDefault="00EE466B" w:rsidP="006642C5">
            <w:pPr>
              <w:ind w:firstLine="851"/>
              <w:rPr>
                <w:snapToGrid w:val="0"/>
                <w:color w:val="000000"/>
              </w:rPr>
            </w:pPr>
          </w:p>
        </w:tc>
        <w:tc>
          <w:tcPr>
            <w:tcW w:w="3474" w:type="dxa"/>
          </w:tcPr>
          <w:p w14:paraId="1AC077E8"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64C4CE07"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6D20DF12" w14:textId="77777777" w:rsidR="00EE466B" w:rsidRPr="0048628C" w:rsidRDefault="00EE466B" w:rsidP="006642C5">
            <w:pPr>
              <w:jc w:val="center"/>
              <w:rPr>
                <w:snapToGrid w:val="0"/>
                <w:color w:val="000000"/>
              </w:rPr>
            </w:pPr>
            <w:r w:rsidRPr="0048628C">
              <w:rPr>
                <w:snapToGrid w:val="0"/>
                <w:color w:val="000000"/>
              </w:rPr>
              <w:t>31%</w:t>
            </w:r>
          </w:p>
        </w:tc>
      </w:tr>
      <w:tr w:rsidR="00EE466B" w:rsidRPr="0048628C" w14:paraId="05276CB4" w14:textId="77777777" w:rsidTr="006642C5">
        <w:trPr>
          <w:trHeight w:val="301"/>
          <w:jc w:val="center"/>
        </w:trPr>
        <w:tc>
          <w:tcPr>
            <w:tcW w:w="1747" w:type="dxa"/>
            <w:vMerge/>
          </w:tcPr>
          <w:p w14:paraId="18145346" w14:textId="77777777" w:rsidR="00EE466B" w:rsidRPr="0048628C" w:rsidRDefault="00EE466B" w:rsidP="006642C5">
            <w:pPr>
              <w:ind w:firstLine="851"/>
              <w:rPr>
                <w:snapToGrid w:val="0"/>
                <w:color w:val="000000"/>
              </w:rPr>
            </w:pPr>
          </w:p>
        </w:tc>
        <w:tc>
          <w:tcPr>
            <w:tcW w:w="3474" w:type="dxa"/>
          </w:tcPr>
          <w:p w14:paraId="5ECB6744"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3C457671" w14:textId="77777777" w:rsidR="00EE466B" w:rsidRPr="0048628C" w:rsidRDefault="00EE466B" w:rsidP="006642C5">
            <w:pPr>
              <w:jc w:val="center"/>
              <w:rPr>
                <w:snapToGrid w:val="0"/>
                <w:color w:val="000000"/>
              </w:rPr>
            </w:pPr>
            <w:r w:rsidRPr="0048628C">
              <w:rPr>
                <w:noProof/>
              </w:rPr>
              <w:t>0,1м/с</w:t>
            </w:r>
          </w:p>
        </w:tc>
        <w:tc>
          <w:tcPr>
            <w:tcW w:w="1249" w:type="dxa"/>
            <w:vAlign w:val="center"/>
          </w:tcPr>
          <w:p w14:paraId="4FDDA59E" w14:textId="77777777" w:rsidR="00EE466B" w:rsidRPr="0048628C" w:rsidRDefault="00EE466B" w:rsidP="006642C5">
            <w:pPr>
              <w:jc w:val="center"/>
              <w:rPr>
                <w:snapToGrid w:val="0"/>
                <w:color w:val="000000"/>
              </w:rPr>
            </w:pPr>
            <w:r w:rsidRPr="0048628C">
              <w:rPr>
                <w:noProof/>
              </w:rPr>
              <w:t>0,1м/с</w:t>
            </w:r>
          </w:p>
        </w:tc>
      </w:tr>
      <w:tr w:rsidR="00EE466B" w:rsidRPr="0048628C" w14:paraId="4824D1E3" w14:textId="77777777" w:rsidTr="006642C5">
        <w:trPr>
          <w:trHeight w:val="245"/>
          <w:jc w:val="center"/>
        </w:trPr>
        <w:tc>
          <w:tcPr>
            <w:tcW w:w="1747" w:type="dxa"/>
            <w:vMerge w:val="restart"/>
          </w:tcPr>
          <w:p w14:paraId="5481E1BF" w14:textId="77777777" w:rsidR="00EE466B" w:rsidRPr="0048628C" w:rsidRDefault="00EE466B" w:rsidP="006642C5">
            <w:pPr>
              <w:rPr>
                <w:snapToGrid w:val="0"/>
                <w:color w:val="000000"/>
              </w:rPr>
            </w:pPr>
            <w:r w:rsidRPr="0048628C">
              <w:rPr>
                <w:snapToGrid w:val="0"/>
                <w:color w:val="000000"/>
              </w:rPr>
              <w:t>Тепла</w:t>
            </w:r>
          </w:p>
        </w:tc>
        <w:tc>
          <w:tcPr>
            <w:tcW w:w="3474" w:type="dxa"/>
          </w:tcPr>
          <w:p w14:paraId="15BE4A9C"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4040FD91" w14:textId="77777777" w:rsidR="00EE466B" w:rsidRPr="0048628C" w:rsidRDefault="00EE466B" w:rsidP="006642C5">
            <w:pPr>
              <w:jc w:val="center"/>
              <w:rPr>
                <w:snapToGrid w:val="0"/>
                <w:color w:val="000000"/>
              </w:rPr>
            </w:pPr>
            <w:r w:rsidRPr="0048628C">
              <w:rPr>
                <w:noProof/>
              </w:rPr>
              <w:t>23 - 25</w:t>
            </w:r>
            <w:r w:rsidRPr="0048628C">
              <w:rPr>
                <w:snapToGrid w:val="0"/>
                <w:color w:val="000000"/>
              </w:rPr>
              <w:t>°С</w:t>
            </w:r>
          </w:p>
        </w:tc>
        <w:tc>
          <w:tcPr>
            <w:tcW w:w="1249" w:type="dxa"/>
            <w:vAlign w:val="center"/>
          </w:tcPr>
          <w:p w14:paraId="184C74AD" w14:textId="77777777" w:rsidR="00EE466B" w:rsidRPr="0048628C" w:rsidRDefault="00EE466B" w:rsidP="006642C5">
            <w:pPr>
              <w:jc w:val="center"/>
              <w:rPr>
                <w:snapToGrid w:val="0"/>
                <w:color w:val="000000"/>
              </w:rPr>
            </w:pPr>
            <w:r w:rsidRPr="0048628C">
              <w:rPr>
                <w:snapToGrid w:val="0"/>
                <w:color w:val="000000"/>
              </w:rPr>
              <w:t>24,5°С</w:t>
            </w:r>
          </w:p>
        </w:tc>
      </w:tr>
      <w:tr w:rsidR="00EE466B" w:rsidRPr="0048628C" w14:paraId="5B49F7E9" w14:textId="77777777" w:rsidTr="006642C5">
        <w:trPr>
          <w:trHeight w:val="251"/>
          <w:jc w:val="center"/>
        </w:trPr>
        <w:tc>
          <w:tcPr>
            <w:tcW w:w="1747" w:type="dxa"/>
            <w:vMerge/>
          </w:tcPr>
          <w:p w14:paraId="4794BE6B" w14:textId="77777777" w:rsidR="00EE466B" w:rsidRPr="0048628C" w:rsidRDefault="00EE466B" w:rsidP="006642C5">
            <w:pPr>
              <w:ind w:firstLine="851"/>
              <w:rPr>
                <w:snapToGrid w:val="0"/>
                <w:color w:val="000000"/>
              </w:rPr>
            </w:pPr>
          </w:p>
        </w:tc>
        <w:tc>
          <w:tcPr>
            <w:tcW w:w="3474" w:type="dxa"/>
          </w:tcPr>
          <w:p w14:paraId="3059D741"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01A39DED"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7CEE413F" w14:textId="77777777" w:rsidR="00EE466B" w:rsidRPr="0048628C" w:rsidRDefault="00EE466B" w:rsidP="006642C5">
            <w:pPr>
              <w:jc w:val="center"/>
              <w:rPr>
                <w:snapToGrid w:val="0"/>
                <w:color w:val="000000"/>
              </w:rPr>
            </w:pPr>
            <w:r w:rsidRPr="0048628C">
              <w:rPr>
                <w:snapToGrid w:val="0"/>
                <w:color w:val="000000"/>
              </w:rPr>
              <w:t>58%</w:t>
            </w:r>
          </w:p>
        </w:tc>
      </w:tr>
      <w:tr w:rsidR="00EE466B" w:rsidRPr="0048628C" w14:paraId="7B0AEE2F" w14:textId="77777777" w:rsidTr="006642C5">
        <w:trPr>
          <w:trHeight w:val="356"/>
          <w:jc w:val="center"/>
        </w:trPr>
        <w:tc>
          <w:tcPr>
            <w:tcW w:w="1747" w:type="dxa"/>
            <w:vMerge/>
          </w:tcPr>
          <w:p w14:paraId="3FB88BEC" w14:textId="77777777" w:rsidR="00EE466B" w:rsidRPr="0048628C" w:rsidRDefault="00EE466B" w:rsidP="006642C5">
            <w:pPr>
              <w:ind w:firstLine="851"/>
              <w:rPr>
                <w:snapToGrid w:val="0"/>
                <w:color w:val="000000"/>
              </w:rPr>
            </w:pPr>
          </w:p>
        </w:tc>
        <w:tc>
          <w:tcPr>
            <w:tcW w:w="3474" w:type="dxa"/>
          </w:tcPr>
          <w:p w14:paraId="25DCB441"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1EFBDB16" w14:textId="77777777" w:rsidR="00EE466B" w:rsidRPr="0048628C" w:rsidRDefault="00EE466B" w:rsidP="006642C5">
            <w:pPr>
              <w:jc w:val="center"/>
              <w:rPr>
                <w:snapToGrid w:val="0"/>
                <w:color w:val="000000"/>
              </w:rPr>
            </w:pPr>
            <w:r w:rsidRPr="0048628C">
              <w:rPr>
                <w:snapToGrid w:val="0"/>
                <w:color w:val="000000"/>
              </w:rPr>
              <w:t>0,1 м/с</w:t>
            </w:r>
          </w:p>
        </w:tc>
        <w:tc>
          <w:tcPr>
            <w:tcW w:w="1249" w:type="dxa"/>
            <w:vAlign w:val="center"/>
          </w:tcPr>
          <w:p w14:paraId="3F109AAE" w14:textId="77777777" w:rsidR="00EE466B" w:rsidRPr="0048628C" w:rsidRDefault="00EE466B" w:rsidP="006642C5">
            <w:pPr>
              <w:jc w:val="center"/>
              <w:rPr>
                <w:snapToGrid w:val="0"/>
                <w:color w:val="000000"/>
              </w:rPr>
            </w:pPr>
            <w:r w:rsidRPr="0048628C">
              <w:rPr>
                <w:snapToGrid w:val="0"/>
                <w:color w:val="000000"/>
              </w:rPr>
              <w:t>0,1м/с</w:t>
            </w:r>
          </w:p>
        </w:tc>
      </w:tr>
    </w:tbl>
    <w:p w14:paraId="6D606D45" w14:textId="77777777" w:rsidR="00EE466B" w:rsidRPr="007C437F" w:rsidRDefault="00EE466B" w:rsidP="007C437F">
      <w:pPr>
        <w:ind w:firstLine="709"/>
        <w:contextualSpacing/>
        <w:rPr>
          <w:rFonts w:cs="Times New Roman"/>
          <w:noProof/>
          <w:szCs w:val="28"/>
        </w:rPr>
      </w:pPr>
      <w:r w:rsidRPr="00A4677F">
        <w:rPr>
          <w:rFonts w:cs="Times New Roman"/>
          <w:noProof/>
          <w:szCs w:val="28"/>
        </w:rPr>
        <w:t xml:space="preserve">Причиною підвищеної температури робочої зони можуть бути освітлювальні пристрої, величина тепловиділення яких становить 35-60 </w:t>
      </w:r>
      <w:r w:rsidRPr="00A4677F">
        <w:rPr>
          <w:rFonts w:cs="Times New Roman"/>
          <w:noProof/>
          <w:szCs w:val="28"/>
        </w:rPr>
        <w:lastRenderedPageBreak/>
        <w:t>Вт/м</w:t>
      </w:r>
      <w:r w:rsidRPr="00A4677F">
        <w:rPr>
          <w:rFonts w:cs="Times New Roman"/>
          <w:noProof/>
          <w:szCs w:val="28"/>
          <w:vertAlign w:val="superscript"/>
        </w:rPr>
        <w:t>2</w:t>
      </w:r>
      <w:r w:rsidRPr="00A4677F">
        <w:rPr>
          <w:rFonts w:cs="Times New Roman"/>
          <w:noProof/>
          <w:szCs w:val="28"/>
        </w:rPr>
        <w:t>, а також комп’ютер, середня величина тепловиділення якого становить 310 Вт/м</w:t>
      </w:r>
      <w:r w:rsidRPr="00A4677F">
        <w:rPr>
          <w:rFonts w:cs="Times New Roman"/>
          <w:noProof/>
          <w:szCs w:val="28"/>
          <w:vertAlign w:val="superscript"/>
        </w:rPr>
        <w:t>2</w:t>
      </w:r>
      <w:r w:rsidR="007C437F">
        <w:rPr>
          <w:rFonts w:cs="Times New Roman"/>
          <w:noProof/>
          <w:szCs w:val="28"/>
        </w:rPr>
        <w:t xml:space="preserve">. </w:t>
      </w:r>
    </w:p>
    <w:p w14:paraId="274CD4FF" w14:textId="77777777" w:rsidR="00EE466B" w:rsidRPr="00452EEA" w:rsidRDefault="00EE466B" w:rsidP="00D82F6B">
      <w:pPr>
        <w:pStyle w:val="3"/>
        <w:numPr>
          <w:ilvl w:val="2"/>
          <w:numId w:val="26"/>
        </w:numPr>
        <w:spacing w:before="240" w:after="240"/>
        <w:ind w:left="794" w:hanging="85"/>
        <w:jc w:val="both"/>
        <w:rPr>
          <w:b/>
        </w:rPr>
      </w:pPr>
      <w:bookmarkStart w:id="44" w:name="_Toc296321224"/>
      <w:r w:rsidRPr="00452EEA">
        <w:rPr>
          <w:b/>
        </w:rPr>
        <w:t>Освітлення</w:t>
      </w:r>
      <w:bookmarkEnd w:id="44"/>
    </w:p>
    <w:p w14:paraId="499407E3" w14:textId="77777777" w:rsidR="00EE466B" w:rsidRPr="00A4677F" w:rsidRDefault="00EE466B" w:rsidP="007C437F">
      <w:pPr>
        <w:spacing w:after="0"/>
        <w:ind w:firstLine="709"/>
        <w:contextualSpacing/>
        <w:rPr>
          <w:rFonts w:cs="Times New Roman"/>
          <w:noProof/>
          <w:szCs w:val="28"/>
        </w:rPr>
      </w:pPr>
      <w:r w:rsidRPr="00A4677F">
        <w:rPr>
          <w:rFonts w:cs="Times New Roman"/>
          <w:noProof/>
          <w:szCs w:val="28"/>
        </w:rPr>
        <w:t>Причиною недостатньості природного освітлення може бути неправильно спроектоване розміщення робочого місця відносно джерел природного освітлення або ж слабке світлопроникнення вікон черех їх забрудненість.</w:t>
      </w:r>
    </w:p>
    <w:p w14:paraId="4EFF73B8" w14:textId="77777777" w:rsidR="00EE466B" w:rsidRPr="00A4677F" w:rsidRDefault="00EE466B" w:rsidP="007C437F">
      <w:pPr>
        <w:spacing w:after="0"/>
        <w:ind w:firstLine="709"/>
        <w:contextualSpacing/>
        <w:rPr>
          <w:rStyle w:val="hps"/>
          <w:rFonts w:cs="Times New Roman"/>
          <w:noProof/>
          <w:szCs w:val="28"/>
        </w:rPr>
      </w:pPr>
      <w:r w:rsidRPr="00A4677F">
        <w:rPr>
          <w:rFonts w:cs="Times New Roman"/>
          <w:szCs w:val="28"/>
        </w:rPr>
        <w:t>Основним документом, який регламентує норми освітленості є ДБН.В.2.5-28-2006 «Природне і штучне осві</w:t>
      </w:r>
      <w:r w:rsidRPr="00A4677F">
        <w:rPr>
          <w:rFonts w:cs="Times New Roman"/>
          <w:szCs w:val="28"/>
        </w:rPr>
        <w:softHyphen/>
        <w:t xml:space="preserve">тлення». </w:t>
      </w:r>
      <w:r w:rsidRPr="00A4677F">
        <w:rPr>
          <w:rStyle w:val="hps"/>
          <w:rFonts w:cs="Times New Roman"/>
          <w:szCs w:val="28"/>
        </w:rPr>
        <w:t>Освітлення у приміщеннях, де знаходиться робоче місце працівника, використовується змішане.</w:t>
      </w:r>
    </w:p>
    <w:p w14:paraId="39073508"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У якості природнього в даному приміщені представлене одностороннє бокове освітлення через два вікна розміром 2,5м×1,5м . Напрямок розміщення вікон східний. Коефіцієнт природної освітленості ~ 1,7%.</w:t>
      </w:r>
    </w:p>
    <w:p w14:paraId="648A4FEB"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Для штучного освітлення в подібних приміщеннях необхідно використовувати джерела світла з досить великим ККД у світильниках, які розташовуються над робочими поверхнями у рівномірно – прямокутному порядку. Найкраще підходять в таких приміщень світлодіодні(LED) лампи, які мають один з найвищих показників світловіддачі. У нашому випадку використовуються чотири світильника зі звичайними люмінесцентними лампами.</w:t>
      </w:r>
    </w:p>
    <w:p w14:paraId="2928C64F"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Штучне освітлення повинно забезпечити на робочих подібних місцях освітленість 300 – 500 лк. </w:t>
      </w:r>
      <w:r w:rsidRPr="00A4677F">
        <w:rPr>
          <w:rFonts w:eastAsia="TimesNewRoman" w:cs="Times New Roman"/>
          <w:szCs w:val="28"/>
        </w:rPr>
        <w:t>На робочому місці,що розглядається, фактичне значення освітленості становить 200-250 лк. Це пов’язано з нерівномірністю розміщення світильників.</w:t>
      </w:r>
    </w:p>
    <w:p w14:paraId="1C4C99AC" w14:textId="77777777" w:rsidR="00EE466B" w:rsidRPr="00A4677F" w:rsidRDefault="00EE466B" w:rsidP="007C437F">
      <w:pPr>
        <w:spacing w:after="0"/>
        <w:ind w:right="-1" w:firstLine="709"/>
        <w:rPr>
          <w:rFonts w:cs="Times New Roman"/>
          <w:b/>
        </w:rPr>
      </w:pPr>
      <w:r w:rsidRPr="00A4677F">
        <w:rPr>
          <w:rFonts w:cs="Times New Roman"/>
          <w:color w:val="000000"/>
          <w:szCs w:val="28"/>
        </w:rPr>
        <w:t xml:space="preserve">При правильно розрахованому і виконаному освітленні виробничих приміщень, очі працюючого на протязі тривалого часу зберігають </w:t>
      </w:r>
      <w:r w:rsidRPr="00A4677F">
        <w:rPr>
          <w:rFonts w:cs="Times New Roman"/>
          <w:color w:val="000000"/>
          <w:szCs w:val="28"/>
        </w:rPr>
        <w:lastRenderedPageBreak/>
        <w:t>здатність добре розрізняти предмети, не стомлюючись. Такі умови сприяють зниженню виробничого травматизму і професійного захворювання очей. Раціональне освітлення має задовольняти ряду вимог і умов. Воно має бути:</w:t>
      </w:r>
    </w:p>
    <w:p w14:paraId="41B00E3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достатнім, щоб очі без напруги могли розрізняти предмети;</w:t>
      </w:r>
    </w:p>
    <w:p w14:paraId="1A1E065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постійним у часі, для цього напруга в мережі живлення не повинне коливатися  більш ніж на 4%;</w:t>
      </w:r>
    </w:p>
    <w:p w14:paraId="0CE5C71E"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рівномірно розподіленим по робочих поверхнях, щоб очам не приходилося попадати з дуже темного місця у світле і навпаки;</w:t>
      </w:r>
    </w:p>
    <w:p w14:paraId="66149460"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 xml:space="preserve">таким, що не здійснює сліпучу дію на око людини як від самого джерела світла, так і від поверхонь, що віддзеркалюють його та знаходяться в полі зору працюючого. Зменшення сліпучої дії джерел досягається застосуванням світильників які розсіюють світло; </w:t>
      </w:r>
    </w:p>
    <w:p w14:paraId="3E8D15D8"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szCs w:val="28"/>
        </w:rPr>
        <w:t>не викликати різких тіней на робочих місцях. Цього можна уникнути при правильному розташуванні світильників.</w:t>
      </w:r>
    </w:p>
    <w:p w14:paraId="458BD9AF"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Згідно ДБН В.2.5-28-2006 «Природне і штучне освітлення» для даних робіт встановлена необхідна освітленість робочого місця</w:t>
      </w:r>
      <w:r w:rsidRPr="00A467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н</m:t>
            </m:r>
          </m:sub>
        </m:sSub>
        <m:r>
          <w:rPr>
            <w:rFonts w:ascii="Cambria Math" w:hAnsi="Cambria Math" w:cs="Times New Roman"/>
            <w:szCs w:val="28"/>
          </w:rPr>
          <m:t>=300 лк</m:t>
        </m:r>
      </m:oMath>
      <w:r w:rsidRPr="00A4677F">
        <w:rPr>
          <w:rFonts w:cs="Times New Roman"/>
          <w:szCs w:val="28"/>
        </w:rPr>
        <w:t>.</w:t>
      </w:r>
    </w:p>
    <w:p w14:paraId="212ADCBA" w14:textId="77777777" w:rsidR="00EE466B" w:rsidRPr="00F2464A" w:rsidRDefault="00EE466B" w:rsidP="00D82F6B">
      <w:pPr>
        <w:pStyle w:val="3"/>
        <w:numPr>
          <w:ilvl w:val="2"/>
          <w:numId w:val="26"/>
        </w:numPr>
        <w:spacing w:before="240" w:after="240"/>
        <w:ind w:left="794" w:hanging="85"/>
        <w:jc w:val="both"/>
        <w:rPr>
          <w:b/>
        </w:rPr>
      </w:pPr>
      <w:bookmarkStart w:id="45" w:name="_Toc296321225"/>
      <w:r w:rsidRPr="00F2464A">
        <w:rPr>
          <w:b/>
        </w:rPr>
        <w:t>Виробничий шум</w:t>
      </w:r>
      <w:bookmarkEnd w:id="45"/>
    </w:p>
    <w:p w14:paraId="0462905C" w14:textId="77777777" w:rsidR="00EE466B" w:rsidRPr="00A4677F" w:rsidRDefault="00EE466B" w:rsidP="004512CA">
      <w:pPr>
        <w:spacing w:after="0"/>
        <w:ind w:right="-1" w:firstLine="709"/>
        <w:rPr>
          <w:rFonts w:eastAsia="TimesNewRoman" w:cs="Times New Roman"/>
          <w:szCs w:val="28"/>
        </w:rPr>
      </w:pPr>
      <w:r w:rsidRPr="00A4677F">
        <w:rPr>
          <w:rFonts w:eastAsia="TimesNewRoman" w:cs="Times New Roman"/>
          <w:szCs w:val="28"/>
        </w:rPr>
        <w:t xml:space="preserve">На комп’ютеризованих робочих місцях основними джерелами шуму є вентилятори системного блоку, принтери. Сильний шум викликає труднощі з розпізнаванням колірних сигналів, знижує швидкість сприйняття кольорів, гостроту зору, зорову адаптацію, порушує сприйняття візуальної інформації, зменшує на 5-12% продуктивність праці. </w:t>
      </w:r>
    </w:p>
    <w:p w14:paraId="5448C328" w14:textId="77777777" w:rsidR="00EE466B" w:rsidRPr="00A4677F" w:rsidRDefault="00EE466B" w:rsidP="004512CA">
      <w:pPr>
        <w:spacing w:after="0"/>
        <w:ind w:right="-1" w:firstLine="709"/>
        <w:rPr>
          <w:rFonts w:cs="Times New Roman"/>
          <w:color w:val="000000"/>
          <w:szCs w:val="28"/>
        </w:rPr>
      </w:pPr>
      <w:r w:rsidRPr="00A4677F">
        <w:rPr>
          <w:rStyle w:val="hps"/>
          <w:rFonts w:cs="Times New Roman"/>
          <w:szCs w:val="28"/>
        </w:rPr>
        <w:t>На даному робочому місці основними джерелами шуму є вентилятори системи охолодження системного блоку комп’ютера, а також принтери та факс</w:t>
      </w:r>
      <w:r w:rsidRPr="00A4677F">
        <w:rPr>
          <w:rFonts w:eastAsia="TimesNewRoman" w:cs="Times New Roman"/>
          <w:szCs w:val="28"/>
        </w:rPr>
        <w:t xml:space="preserve">. </w:t>
      </w:r>
      <w:r w:rsidRPr="00A4677F">
        <w:rPr>
          <w:rFonts w:cs="Times New Roman"/>
          <w:szCs w:val="28"/>
        </w:rPr>
        <w:t>Також варто врахувати шум, що надходить ззовні, і який ліквідується використанням акустичних поглиначів звуку, а також вікон, що щільно закриваються.</w:t>
      </w:r>
    </w:p>
    <w:p w14:paraId="0673B60B" w14:textId="77777777" w:rsidR="00EE466B" w:rsidRPr="00A4677F" w:rsidRDefault="00EE466B" w:rsidP="004512CA">
      <w:pPr>
        <w:spacing w:after="0"/>
        <w:ind w:right="-1" w:firstLine="709"/>
        <w:rPr>
          <w:rFonts w:cs="Times New Roman"/>
          <w:color w:val="000000"/>
          <w:szCs w:val="28"/>
        </w:rPr>
      </w:pPr>
      <w:r w:rsidRPr="00A4677F">
        <w:rPr>
          <w:rFonts w:cs="Times New Roman"/>
          <w:szCs w:val="28"/>
        </w:rPr>
        <w:lastRenderedPageBreak/>
        <w:t xml:space="preserve">Для покращення робочої обстановки необхідне технічне вдосконалення та періодичне обслуговування системних систем охолодження комп’ютерів. А принтери перемістити за межі лабораторії, або помістити  в звукоізоляційну коробку. </w:t>
      </w:r>
    </w:p>
    <w:p w14:paraId="201B75AD" w14:textId="77777777" w:rsidR="00EE466B" w:rsidRPr="00A4677F" w:rsidRDefault="00EE466B" w:rsidP="004512CA">
      <w:pPr>
        <w:autoSpaceDE w:val="0"/>
        <w:autoSpaceDN w:val="0"/>
        <w:adjustRightInd w:val="0"/>
        <w:spacing w:after="0"/>
        <w:ind w:firstLine="709"/>
        <w:rPr>
          <w:rFonts w:cs="Times New Roman"/>
          <w:color w:val="FF0000"/>
          <w:szCs w:val="28"/>
        </w:rPr>
      </w:pPr>
      <w:r w:rsidRPr="00A4677F">
        <w:rPr>
          <w:rFonts w:cs="Times New Roman"/>
          <w:szCs w:val="28"/>
        </w:rPr>
        <w:t>Методи вимірювання шуму регламентовано ДСН 3.3.6.037-99 «</w:t>
      </w:r>
      <w:r w:rsidRPr="00A4677F">
        <w:rPr>
          <w:rFonts w:cs="Times New Roman"/>
          <w:bCs/>
          <w:szCs w:val="28"/>
        </w:rPr>
        <w:t>Санітарні норми виробничого шуму, ультразвуку та інфразвуку»</w:t>
      </w:r>
      <w:r w:rsidRPr="00A4677F">
        <w:rPr>
          <w:rFonts w:cs="Times New Roman"/>
          <w:szCs w:val="28"/>
        </w:rPr>
        <w:t xml:space="preserve">. </w:t>
      </w:r>
    </w:p>
    <w:p w14:paraId="587E31BB" w14:textId="77777777" w:rsidR="00EE466B" w:rsidRPr="00A4677F" w:rsidRDefault="00EE466B" w:rsidP="004512CA">
      <w:pPr>
        <w:spacing w:after="0"/>
        <w:ind w:firstLine="709"/>
        <w:rPr>
          <w:rStyle w:val="hps"/>
          <w:rFonts w:cs="Times New Roman"/>
          <w:szCs w:val="28"/>
        </w:rPr>
      </w:pPr>
      <w:r w:rsidRPr="00A4677F">
        <w:rPr>
          <w:rStyle w:val="hps"/>
          <w:rFonts w:cs="Times New Roman"/>
          <w:szCs w:val="28"/>
        </w:rPr>
        <w:t xml:space="preserve">Розрахуємо рівень шуму в приміщені. </w:t>
      </w:r>
    </w:p>
    <w:p w14:paraId="7C46C280" w14:textId="77777777" w:rsidR="00EE466B" w:rsidRPr="009160B3" w:rsidRDefault="00EE466B" w:rsidP="00FE05D3">
      <w:pPr>
        <w:spacing w:before="240" w:after="0"/>
        <w:jc w:val="right"/>
        <w:rPr>
          <w:rFonts w:cs="Times New Roman"/>
          <w:b/>
          <w:szCs w:val="28"/>
        </w:rPr>
      </w:pPr>
      <w:r w:rsidRPr="009160B3">
        <w:rPr>
          <w:rFonts w:cs="Times New Roman"/>
          <w:b/>
          <w:szCs w:val="28"/>
        </w:rPr>
        <w:t>Таблиця 5.4. Значення рівня шуму для типових джерел</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35"/>
        <w:gridCol w:w="3045"/>
      </w:tblGrid>
      <w:tr w:rsidR="00EE466B" w:rsidRPr="0048628C" w14:paraId="662E2645" w14:textId="77777777" w:rsidTr="006642C5">
        <w:trPr>
          <w:tblCellSpacing w:w="15" w:type="dxa"/>
          <w:jc w:val="center"/>
        </w:trPr>
        <w:tc>
          <w:tcPr>
            <w:tcW w:w="3390" w:type="dxa"/>
            <w:vAlign w:val="center"/>
            <w:hideMark/>
          </w:tcPr>
          <w:p w14:paraId="41A09419" w14:textId="77777777" w:rsidR="00EE466B" w:rsidRPr="0048628C" w:rsidRDefault="00EE466B" w:rsidP="006642C5">
            <w:pPr>
              <w:spacing w:before="100" w:beforeAutospacing="1" w:after="100" w:afterAutospacing="1"/>
              <w:rPr>
                <w:szCs w:val="28"/>
              </w:rPr>
            </w:pPr>
            <w:r w:rsidRPr="0048628C">
              <w:rPr>
                <w:b/>
                <w:bCs/>
                <w:szCs w:val="28"/>
              </w:rPr>
              <w:t>Джерело шуму</w:t>
            </w:r>
          </w:p>
        </w:tc>
        <w:tc>
          <w:tcPr>
            <w:tcW w:w="3000" w:type="dxa"/>
            <w:vAlign w:val="center"/>
            <w:hideMark/>
          </w:tcPr>
          <w:p w14:paraId="485E56A0" w14:textId="77777777" w:rsidR="00EE466B" w:rsidRPr="0048628C" w:rsidRDefault="00EE466B" w:rsidP="006642C5">
            <w:pPr>
              <w:spacing w:before="100" w:beforeAutospacing="1" w:after="100" w:afterAutospacing="1"/>
              <w:rPr>
                <w:szCs w:val="28"/>
              </w:rPr>
            </w:pPr>
            <w:r w:rsidRPr="0048628C">
              <w:rPr>
                <w:b/>
                <w:bCs/>
                <w:szCs w:val="28"/>
              </w:rPr>
              <w:t>Рівень шуму, дБА</w:t>
            </w:r>
          </w:p>
        </w:tc>
      </w:tr>
      <w:tr w:rsidR="00EE466B" w:rsidRPr="0048628C" w14:paraId="337A7460" w14:textId="77777777" w:rsidTr="006642C5">
        <w:trPr>
          <w:tblCellSpacing w:w="15" w:type="dxa"/>
          <w:jc w:val="center"/>
        </w:trPr>
        <w:tc>
          <w:tcPr>
            <w:tcW w:w="3390" w:type="dxa"/>
            <w:vAlign w:val="center"/>
            <w:hideMark/>
          </w:tcPr>
          <w:p w14:paraId="137EFF5C" w14:textId="77777777" w:rsidR="00EE466B" w:rsidRPr="0048628C" w:rsidRDefault="00EE466B" w:rsidP="006642C5">
            <w:pPr>
              <w:rPr>
                <w:szCs w:val="28"/>
              </w:rPr>
            </w:pPr>
            <w:r w:rsidRPr="0048628C">
              <w:rPr>
                <w:szCs w:val="28"/>
              </w:rPr>
              <w:t>Жорсткий диск</w:t>
            </w:r>
          </w:p>
        </w:tc>
        <w:tc>
          <w:tcPr>
            <w:tcW w:w="3000" w:type="dxa"/>
            <w:vAlign w:val="center"/>
            <w:hideMark/>
          </w:tcPr>
          <w:p w14:paraId="0A171B2E" w14:textId="77777777" w:rsidR="00EE466B" w:rsidRPr="0048628C" w:rsidRDefault="00EE466B" w:rsidP="006642C5">
            <w:pPr>
              <w:rPr>
                <w:szCs w:val="28"/>
              </w:rPr>
            </w:pPr>
            <w:r w:rsidRPr="0048628C">
              <w:rPr>
                <w:szCs w:val="28"/>
              </w:rPr>
              <w:t>30</w:t>
            </w:r>
          </w:p>
        </w:tc>
      </w:tr>
      <w:tr w:rsidR="00EE466B" w:rsidRPr="0048628C" w14:paraId="0935E34E" w14:textId="77777777" w:rsidTr="006642C5">
        <w:trPr>
          <w:tblCellSpacing w:w="15" w:type="dxa"/>
          <w:jc w:val="center"/>
        </w:trPr>
        <w:tc>
          <w:tcPr>
            <w:tcW w:w="3390" w:type="dxa"/>
            <w:vAlign w:val="center"/>
            <w:hideMark/>
          </w:tcPr>
          <w:p w14:paraId="7BCF5758" w14:textId="77777777" w:rsidR="00EE466B" w:rsidRPr="0048628C" w:rsidRDefault="00EE466B" w:rsidP="006642C5">
            <w:pPr>
              <w:rPr>
                <w:szCs w:val="28"/>
              </w:rPr>
            </w:pPr>
            <w:r w:rsidRPr="0048628C">
              <w:rPr>
                <w:szCs w:val="28"/>
              </w:rPr>
              <w:t>Вентилятор</w:t>
            </w:r>
          </w:p>
        </w:tc>
        <w:tc>
          <w:tcPr>
            <w:tcW w:w="3000" w:type="dxa"/>
            <w:vAlign w:val="center"/>
            <w:hideMark/>
          </w:tcPr>
          <w:p w14:paraId="5C56CE51" w14:textId="77777777" w:rsidR="00EE466B" w:rsidRPr="0048628C" w:rsidRDefault="00EE466B" w:rsidP="006642C5">
            <w:pPr>
              <w:rPr>
                <w:szCs w:val="28"/>
              </w:rPr>
            </w:pPr>
            <w:r w:rsidRPr="0048628C">
              <w:rPr>
                <w:szCs w:val="28"/>
              </w:rPr>
              <w:t>45</w:t>
            </w:r>
          </w:p>
        </w:tc>
      </w:tr>
      <w:tr w:rsidR="00EE466B" w:rsidRPr="0048628C" w14:paraId="241E8766" w14:textId="77777777" w:rsidTr="006642C5">
        <w:trPr>
          <w:tblCellSpacing w:w="15" w:type="dxa"/>
          <w:jc w:val="center"/>
        </w:trPr>
        <w:tc>
          <w:tcPr>
            <w:tcW w:w="3390" w:type="dxa"/>
            <w:vAlign w:val="center"/>
            <w:hideMark/>
          </w:tcPr>
          <w:p w14:paraId="735DCDB2" w14:textId="77777777" w:rsidR="00EE466B" w:rsidRPr="0048628C" w:rsidRDefault="00EE466B" w:rsidP="006642C5">
            <w:pPr>
              <w:rPr>
                <w:szCs w:val="28"/>
              </w:rPr>
            </w:pPr>
            <w:r w:rsidRPr="0048628C">
              <w:rPr>
                <w:szCs w:val="28"/>
              </w:rPr>
              <w:t>Монітор</w:t>
            </w:r>
          </w:p>
        </w:tc>
        <w:tc>
          <w:tcPr>
            <w:tcW w:w="3000" w:type="dxa"/>
            <w:vAlign w:val="center"/>
            <w:hideMark/>
          </w:tcPr>
          <w:p w14:paraId="70A925DD" w14:textId="77777777" w:rsidR="00EE466B" w:rsidRPr="0048628C" w:rsidRDefault="00EE466B" w:rsidP="006642C5">
            <w:pPr>
              <w:rPr>
                <w:szCs w:val="28"/>
              </w:rPr>
            </w:pPr>
            <w:r w:rsidRPr="0048628C">
              <w:rPr>
                <w:szCs w:val="28"/>
              </w:rPr>
              <w:t>15</w:t>
            </w:r>
          </w:p>
        </w:tc>
      </w:tr>
      <w:tr w:rsidR="00EE466B" w:rsidRPr="0048628C" w14:paraId="14FB4509" w14:textId="77777777" w:rsidTr="006642C5">
        <w:trPr>
          <w:tblCellSpacing w:w="15" w:type="dxa"/>
          <w:jc w:val="center"/>
        </w:trPr>
        <w:tc>
          <w:tcPr>
            <w:tcW w:w="3390" w:type="dxa"/>
            <w:vAlign w:val="center"/>
            <w:hideMark/>
          </w:tcPr>
          <w:p w14:paraId="423D0E20" w14:textId="77777777" w:rsidR="00EE466B" w:rsidRPr="0048628C" w:rsidRDefault="00EE466B" w:rsidP="006642C5">
            <w:pPr>
              <w:rPr>
                <w:szCs w:val="28"/>
              </w:rPr>
            </w:pPr>
            <w:r w:rsidRPr="0048628C">
              <w:rPr>
                <w:szCs w:val="28"/>
              </w:rPr>
              <w:t>Клавіатура</w:t>
            </w:r>
          </w:p>
        </w:tc>
        <w:tc>
          <w:tcPr>
            <w:tcW w:w="3000" w:type="dxa"/>
            <w:vAlign w:val="center"/>
            <w:hideMark/>
          </w:tcPr>
          <w:p w14:paraId="3B53B2B3" w14:textId="77777777" w:rsidR="00EE466B" w:rsidRPr="0048628C" w:rsidRDefault="00EE466B" w:rsidP="006642C5">
            <w:pPr>
              <w:rPr>
                <w:szCs w:val="28"/>
              </w:rPr>
            </w:pPr>
            <w:r w:rsidRPr="0048628C">
              <w:rPr>
                <w:szCs w:val="28"/>
              </w:rPr>
              <w:t>8</w:t>
            </w:r>
          </w:p>
        </w:tc>
      </w:tr>
      <w:tr w:rsidR="00EE466B" w:rsidRPr="0048628C" w14:paraId="0AFACDAE" w14:textId="77777777" w:rsidTr="006642C5">
        <w:trPr>
          <w:tblCellSpacing w:w="15" w:type="dxa"/>
          <w:jc w:val="center"/>
        </w:trPr>
        <w:tc>
          <w:tcPr>
            <w:tcW w:w="3390" w:type="dxa"/>
            <w:vAlign w:val="center"/>
            <w:hideMark/>
          </w:tcPr>
          <w:p w14:paraId="0694331B" w14:textId="77777777" w:rsidR="00EE466B" w:rsidRPr="0048628C" w:rsidRDefault="00EE466B" w:rsidP="006642C5">
            <w:pPr>
              <w:rPr>
                <w:szCs w:val="28"/>
              </w:rPr>
            </w:pPr>
            <w:r w:rsidRPr="0048628C">
              <w:rPr>
                <w:szCs w:val="28"/>
              </w:rPr>
              <w:t>Принтер</w:t>
            </w:r>
          </w:p>
        </w:tc>
        <w:tc>
          <w:tcPr>
            <w:tcW w:w="3000" w:type="dxa"/>
            <w:vAlign w:val="center"/>
            <w:hideMark/>
          </w:tcPr>
          <w:p w14:paraId="7E793532" w14:textId="77777777" w:rsidR="00EE466B" w:rsidRPr="0048628C" w:rsidRDefault="00EE466B" w:rsidP="006642C5">
            <w:pPr>
              <w:rPr>
                <w:szCs w:val="28"/>
              </w:rPr>
            </w:pPr>
            <w:r w:rsidRPr="0048628C">
              <w:rPr>
                <w:szCs w:val="28"/>
              </w:rPr>
              <w:t>40</w:t>
            </w:r>
          </w:p>
        </w:tc>
      </w:tr>
      <w:tr w:rsidR="00EE466B" w:rsidRPr="0048628C" w14:paraId="678B12F2" w14:textId="77777777" w:rsidTr="006642C5">
        <w:trPr>
          <w:tblCellSpacing w:w="15" w:type="dxa"/>
          <w:jc w:val="center"/>
        </w:trPr>
        <w:tc>
          <w:tcPr>
            <w:tcW w:w="3390" w:type="dxa"/>
            <w:vAlign w:val="center"/>
            <w:hideMark/>
          </w:tcPr>
          <w:p w14:paraId="52B15245" w14:textId="77777777" w:rsidR="00EE466B" w:rsidRPr="0048628C" w:rsidRDefault="00EE466B" w:rsidP="006642C5">
            <w:pPr>
              <w:rPr>
                <w:szCs w:val="28"/>
              </w:rPr>
            </w:pPr>
            <w:r w:rsidRPr="0048628C">
              <w:rPr>
                <w:szCs w:val="28"/>
              </w:rPr>
              <w:t>Факс</w:t>
            </w:r>
          </w:p>
        </w:tc>
        <w:tc>
          <w:tcPr>
            <w:tcW w:w="3000" w:type="dxa"/>
            <w:vAlign w:val="center"/>
            <w:hideMark/>
          </w:tcPr>
          <w:p w14:paraId="77ADF489" w14:textId="77777777" w:rsidR="00EE466B" w:rsidRPr="0048628C" w:rsidRDefault="00EE466B" w:rsidP="006642C5">
            <w:pPr>
              <w:rPr>
                <w:szCs w:val="28"/>
              </w:rPr>
            </w:pPr>
            <w:r w:rsidRPr="0048628C">
              <w:rPr>
                <w:szCs w:val="28"/>
              </w:rPr>
              <w:t>45</w:t>
            </w:r>
          </w:p>
        </w:tc>
      </w:tr>
    </w:tbl>
    <w:p w14:paraId="5D62AC66" w14:textId="77777777" w:rsidR="00EE466B" w:rsidRPr="0048628C" w:rsidRDefault="00EE466B" w:rsidP="00EE466B">
      <w:pPr>
        <w:rPr>
          <w:szCs w:val="28"/>
        </w:rPr>
      </w:pPr>
    </w:p>
    <w:p w14:paraId="2D7CA0C5" w14:textId="77777777" w:rsidR="00EE466B" w:rsidRPr="00A4677F" w:rsidRDefault="00EE466B" w:rsidP="00FE05D3">
      <w:pPr>
        <w:spacing w:after="0"/>
        <w:ind w:firstLine="709"/>
        <w:rPr>
          <w:rFonts w:cs="Times New Roman"/>
          <w:szCs w:val="28"/>
        </w:rPr>
      </w:pPr>
      <w:r w:rsidRPr="00A4677F">
        <w:rPr>
          <w:rFonts w:cs="Times New Roman"/>
          <w:szCs w:val="28"/>
        </w:rPr>
        <w:t>Максимальний час роботи принтера за один день – 1,5 години.</w:t>
      </w:r>
    </w:p>
    <w:p w14:paraId="213065A2" w14:textId="77777777" w:rsidR="00EE466B" w:rsidRPr="00A4677F" w:rsidRDefault="00EE466B" w:rsidP="00FE05D3">
      <w:pPr>
        <w:spacing w:after="0"/>
        <w:ind w:firstLine="709"/>
        <w:rPr>
          <w:rFonts w:cs="Times New Roman"/>
          <w:szCs w:val="28"/>
        </w:rPr>
      </w:pPr>
      <w:r w:rsidRPr="00A4677F">
        <w:rPr>
          <w:rFonts w:cs="Times New Roman"/>
          <w:szCs w:val="28"/>
        </w:rPr>
        <w:t>Робочий день Т = 8 годин.</w:t>
      </w:r>
    </w:p>
    <w:p w14:paraId="58B7B6F1" w14:textId="77777777" w:rsidR="00EE466B" w:rsidRPr="00A4677F" w:rsidRDefault="001D5EDC" w:rsidP="00FE05D3">
      <w:pPr>
        <w:spacing w:after="0"/>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L</m:t>
              </m:r>
            </m:e>
            <m:sub>
              <m:r>
                <m:rPr>
                  <m:sty m:val="p"/>
                </m:rPr>
                <w:rPr>
                  <w:rFonts w:ascii="Cambria Math" w:hAnsi="Cambria Math" w:cs="Times New Roman"/>
                  <w:szCs w:val="28"/>
                </w:rPr>
                <m:t>Σ</m:t>
              </m:r>
            </m:sub>
          </m:sSub>
          <m:r>
            <w:rPr>
              <w:rFonts w:ascii="Cambria Math" w:hAnsi="Cambria Math" w:cs="Times New Roman"/>
              <w:szCs w:val="28"/>
            </w:rPr>
            <m:t>=10</m:t>
          </m:r>
          <m:func>
            <m:funcPr>
              <m:ctrlPr>
                <w:rPr>
                  <w:rFonts w:ascii="Cambria Math" w:hAnsi="Cambria Math" w:cs="Times New Roman"/>
                  <w:szCs w:val="28"/>
                </w:rPr>
              </m:ctrlPr>
            </m:funcPr>
            <m:fName>
              <m:r>
                <m:rPr>
                  <m:sty m:val="p"/>
                </m:rPr>
                <w:rPr>
                  <w:rFonts w:ascii="Cambria Math" w:hAnsi="Cambria Math" w:cs="Times New Roman"/>
                  <w:szCs w:val="28"/>
                </w:rPr>
                <m:t>lg</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5</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1,7</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0,8</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e>
              </m:d>
            </m:e>
          </m:func>
          <m:r>
            <w:rPr>
              <w:rFonts w:ascii="Cambria Math" w:hAnsi="Cambria Math" w:cs="Times New Roman"/>
              <w:szCs w:val="28"/>
            </w:rPr>
            <m:t>=48,7 дБА</m:t>
          </m:r>
        </m:oMath>
      </m:oMathPara>
    </w:p>
    <w:p w14:paraId="1AF21325" w14:textId="77777777" w:rsidR="00EE466B" w:rsidRDefault="00EE466B" w:rsidP="00FE05D3">
      <w:pPr>
        <w:spacing w:after="0"/>
        <w:ind w:right="-1" w:firstLine="709"/>
        <w:rPr>
          <w:rStyle w:val="hps"/>
          <w:rFonts w:cs="Times New Roman"/>
          <w:szCs w:val="28"/>
        </w:rPr>
      </w:pPr>
      <w:r w:rsidRPr="00A4677F">
        <w:rPr>
          <w:rFonts w:cs="Times New Roman"/>
          <w:szCs w:val="28"/>
        </w:rPr>
        <w:t xml:space="preserve">При роботі на комп’ютері рівень шуму відповідно </w:t>
      </w:r>
      <w:r w:rsidRPr="00A4677F">
        <w:rPr>
          <w:rStyle w:val="hps"/>
          <w:rFonts w:cs="Times New Roman"/>
          <w:szCs w:val="28"/>
        </w:rPr>
        <w:t>до постанови  ДСН</w:t>
      </w:r>
      <w:r w:rsidRPr="00A4677F">
        <w:rPr>
          <w:rStyle w:val="hps"/>
          <w:rFonts w:cs="Times New Roman"/>
          <w:color w:val="FFFFFF" w:themeColor="background1"/>
          <w:szCs w:val="28"/>
        </w:rPr>
        <w:t>_</w:t>
      </w:r>
      <w:r w:rsidRPr="00A4677F">
        <w:rPr>
          <w:rStyle w:val="hps"/>
          <w:rFonts w:cs="Times New Roman"/>
          <w:szCs w:val="28"/>
        </w:rPr>
        <w:t xml:space="preserve">3.3.6.037-99 «Санітарні норми виробничого шуму, ультразвуку та інфразвуку» </w:t>
      </w:r>
      <w:r w:rsidRPr="00A4677F">
        <w:rPr>
          <w:rFonts w:cs="Times New Roman"/>
          <w:szCs w:val="28"/>
        </w:rPr>
        <w:t>не повинен перевищувати 50 дБА, а фактичний 48,7 дБА</w:t>
      </w:r>
      <w:r w:rsidRPr="00A4677F">
        <w:rPr>
          <w:rStyle w:val="hps"/>
          <w:rFonts w:cs="Times New Roman"/>
          <w:szCs w:val="28"/>
        </w:rPr>
        <w:t>. Отже, наше приміщення відповідає діючим санітарним нормам</w:t>
      </w:r>
      <w:r w:rsidR="00FE05D3">
        <w:rPr>
          <w:rStyle w:val="hps"/>
          <w:rFonts w:cs="Times New Roman"/>
          <w:szCs w:val="28"/>
        </w:rPr>
        <w:t>.</w:t>
      </w:r>
    </w:p>
    <w:p w14:paraId="53D532E1" w14:textId="77777777" w:rsidR="00D71C61" w:rsidRPr="00A4677F" w:rsidRDefault="00D71C61" w:rsidP="00FE05D3">
      <w:pPr>
        <w:spacing w:after="0"/>
        <w:ind w:right="-1" w:firstLine="709"/>
        <w:rPr>
          <w:rFonts w:cs="Times New Roman"/>
          <w:szCs w:val="28"/>
        </w:rPr>
      </w:pPr>
    </w:p>
    <w:p w14:paraId="350DC3AC" w14:textId="77777777" w:rsidR="00EE466B" w:rsidRPr="00F2464A" w:rsidRDefault="00EE466B" w:rsidP="00D82F6B">
      <w:pPr>
        <w:pStyle w:val="3"/>
        <w:numPr>
          <w:ilvl w:val="2"/>
          <w:numId w:val="26"/>
        </w:numPr>
        <w:spacing w:before="240" w:after="240"/>
        <w:ind w:left="794" w:hanging="85"/>
        <w:jc w:val="both"/>
        <w:rPr>
          <w:b/>
        </w:rPr>
      </w:pPr>
      <w:bookmarkStart w:id="46" w:name="_Toc296321226"/>
      <w:r w:rsidRPr="00F2464A">
        <w:rPr>
          <w:b/>
        </w:rPr>
        <w:lastRenderedPageBreak/>
        <w:t>Виробничі випромінювання</w:t>
      </w:r>
      <w:bookmarkEnd w:id="46"/>
    </w:p>
    <w:p w14:paraId="6C18607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Обладнання робочого місця за усіма вимогами і наявність сертифікованого персонального комп’ютера не дає повної гарантії електромагнітної безпеки користувача, навіть за умови використання сучасного рідкокристалічного монітора. Однак для підвищення захищеності користувача комп’ютера від прямого та опосередкованого впливу електромагнітних полів та випромінювань необхідно розглянути увесь інформаційно-технічний комплекс з точки зору надійності функціонування.</w:t>
      </w:r>
    </w:p>
    <w:p w14:paraId="7E39C444"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Вимірювання полів від персональних комп’ютерів показали, що сучасні сертифіковані відео монітори в основному відповідають вимогам чинних нормативних актів з електромагнітної безпеки. Однак при невірному взаємному розташуванні моніторів рівні полів на робочих місцях можуть перевищувати гранично допустимі.</w:t>
      </w:r>
    </w:p>
    <w:p w14:paraId="092B5B7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 xml:space="preserve">Сумарне електромагнітне поле з боку сучасних рідкокристалічних моніторів значно менше за гранично допустиме. Проте у діапазоні 2-400 кГц мають місце досить великі рівні полів на частотах 150-200кГц. </w:t>
      </w:r>
    </w:p>
    <w:p w14:paraId="5F60BA52" w14:textId="77777777" w:rsidR="00EE466B"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Крім електромагнітних полів та випромінювань безпосередньо від монітора, на користувача додатково впливають так звані фонові поля – поля від сторонніх джерел, які знаходяться у приміщенні або поблизу від нього. Такими джерелами є мережі живлення і освітлення, побутові прилади (кондиціонер, обігрівач), мобільні телефони, бездротова мережа тощо. Досліди показали, що рівні напруженості полів на робочих місцях, розташованих, наприклад, поблизу працюючих кондиціонерів, збільшується на 15-20%. Значне зростання полів також спостерігається у просторах між масивними металевими предметами та комп’ютерами.</w:t>
      </w:r>
    </w:p>
    <w:p w14:paraId="1CD8D0AE" w14:textId="77777777" w:rsidR="00F43B30" w:rsidRDefault="00F43B30" w:rsidP="00F43B30">
      <w:pPr>
        <w:autoSpaceDE w:val="0"/>
        <w:autoSpaceDN w:val="0"/>
        <w:adjustRightInd w:val="0"/>
        <w:spacing w:after="0"/>
        <w:ind w:firstLine="709"/>
        <w:rPr>
          <w:rFonts w:eastAsia="TimesNewRoman" w:cs="Times New Roman"/>
          <w:szCs w:val="28"/>
        </w:rPr>
      </w:pPr>
    </w:p>
    <w:p w14:paraId="44CA6479" w14:textId="77777777" w:rsidR="00F43B30" w:rsidRPr="00A4677F" w:rsidRDefault="00F43B30" w:rsidP="00F43B30">
      <w:pPr>
        <w:autoSpaceDE w:val="0"/>
        <w:autoSpaceDN w:val="0"/>
        <w:adjustRightInd w:val="0"/>
        <w:spacing w:after="0"/>
        <w:ind w:firstLine="709"/>
        <w:rPr>
          <w:rFonts w:eastAsia="TimesNewRoman" w:cs="Times New Roman"/>
          <w:b/>
          <w:szCs w:val="28"/>
        </w:rPr>
      </w:pPr>
    </w:p>
    <w:p w14:paraId="237D57D1" w14:textId="77777777" w:rsidR="00EE466B" w:rsidRPr="00F2464A" w:rsidRDefault="00EE466B" w:rsidP="00D82F6B">
      <w:pPr>
        <w:pStyle w:val="3"/>
        <w:numPr>
          <w:ilvl w:val="2"/>
          <w:numId w:val="26"/>
        </w:numPr>
        <w:spacing w:before="240" w:after="240"/>
        <w:ind w:left="794" w:hanging="85"/>
        <w:jc w:val="both"/>
        <w:rPr>
          <w:b/>
        </w:rPr>
      </w:pPr>
      <w:bookmarkStart w:id="47" w:name="_Toc296321227"/>
      <w:r w:rsidRPr="00F2464A">
        <w:rPr>
          <w:b/>
        </w:rPr>
        <w:lastRenderedPageBreak/>
        <w:t>Пожежна безпека</w:t>
      </w:r>
      <w:bookmarkEnd w:id="47"/>
    </w:p>
    <w:p w14:paraId="1A9EA8F2" w14:textId="77777777" w:rsidR="00EE466B" w:rsidRPr="00A4677F" w:rsidRDefault="00EE466B" w:rsidP="00F43B30">
      <w:pPr>
        <w:autoSpaceDE w:val="0"/>
        <w:autoSpaceDN w:val="0"/>
        <w:adjustRightInd w:val="0"/>
        <w:spacing w:after="0"/>
        <w:ind w:firstLine="709"/>
        <w:rPr>
          <w:rFonts w:cs="Times New Roman"/>
          <w:szCs w:val="28"/>
        </w:rPr>
      </w:pPr>
      <w:r w:rsidRPr="00A4677F">
        <w:rPr>
          <w:rFonts w:cs="Times New Roman"/>
          <w:szCs w:val="28"/>
        </w:rPr>
        <w:t xml:space="preserve">Пожежну та вибухову безпеку регламентують Закон України «Про пожежну безпеку», а також  </w:t>
      </w:r>
      <w:r w:rsidRPr="00A4677F">
        <w:rPr>
          <w:rFonts w:cs="Times New Roman"/>
          <w:color w:val="000000"/>
          <w:szCs w:val="28"/>
        </w:rPr>
        <w:t>ОНТП 24-86 «Визначення категорій приміщень і будівель по вибухопожежній і пожежній небезпеці»)</w:t>
      </w:r>
      <w:r w:rsidRPr="00A4677F">
        <w:rPr>
          <w:rFonts w:cs="Times New Roman"/>
          <w:szCs w:val="28"/>
        </w:rPr>
        <w:t>, які є обов'язковим для виконання всіма підприємствами незалежно від форми власності. Правила встановлюють за</w:t>
      </w:r>
      <w:r w:rsidRPr="00A4677F">
        <w:rPr>
          <w:rFonts w:cs="Times New Roman"/>
          <w:szCs w:val="28"/>
        </w:rPr>
        <w:softHyphen/>
        <w:t xml:space="preserve">гальні вимоги з пожежної безпеки. </w:t>
      </w:r>
    </w:p>
    <w:p w14:paraId="53C41259" w14:textId="77777777" w:rsidR="00EE466B" w:rsidRPr="00A4677F" w:rsidRDefault="00EE466B" w:rsidP="00F43B30">
      <w:pPr>
        <w:pStyle w:val="Text"/>
        <w:widowControl/>
        <w:spacing w:line="360" w:lineRule="auto"/>
        <w:ind w:right="-1" w:firstLine="709"/>
        <w:rPr>
          <w:sz w:val="28"/>
          <w:szCs w:val="28"/>
          <w:lang w:val="uk-UA"/>
        </w:rPr>
      </w:pPr>
      <w:r w:rsidRPr="00A4677F">
        <w:rPr>
          <w:sz w:val="28"/>
          <w:szCs w:val="28"/>
          <w:lang w:val="uk-UA"/>
        </w:rPr>
        <w:t xml:space="preserve">Безпека людей </w:t>
      </w:r>
      <w:r w:rsidRPr="00A4677F">
        <w:rPr>
          <w:spacing w:val="2"/>
          <w:sz w:val="28"/>
          <w:szCs w:val="28"/>
          <w:lang w:val="uk-UA"/>
        </w:rPr>
        <w:t>має</w:t>
      </w:r>
      <w:r w:rsidRPr="00A4677F">
        <w:rPr>
          <w:sz w:val="28"/>
          <w:szCs w:val="28"/>
          <w:lang w:val="uk-UA"/>
        </w:rPr>
        <w:t xml:space="preserve"> </w:t>
      </w:r>
      <w:r w:rsidRPr="00A4677F">
        <w:rPr>
          <w:spacing w:val="2"/>
          <w:sz w:val="28"/>
          <w:szCs w:val="28"/>
          <w:lang w:val="uk-UA"/>
        </w:rPr>
        <w:t>здійснюватися</w:t>
      </w:r>
      <w:r w:rsidRPr="00A4677F">
        <w:rPr>
          <w:sz w:val="28"/>
          <w:szCs w:val="28"/>
          <w:lang w:val="uk-UA"/>
        </w:rPr>
        <w:t xml:space="preserve"> </w:t>
      </w:r>
      <w:r w:rsidRPr="00A4677F">
        <w:rPr>
          <w:spacing w:val="2"/>
          <w:sz w:val="28"/>
          <w:szCs w:val="28"/>
          <w:lang w:val="uk-UA"/>
        </w:rPr>
        <w:t>при</w:t>
      </w:r>
      <w:r w:rsidRPr="00A4677F">
        <w:rPr>
          <w:sz w:val="28"/>
          <w:szCs w:val="28"/>
          <w:lang w:val="uk-UA"/>
        </w:rPr>
        <w:t xml:space="preserve"> виникненні пожежі в будь-якому місці виробничої будівлі, </w:t>
      </w:r>
      <w:r w:rsidRPr="00A4677F">
        <w:rPr>
          <w:spacing w:val="2"/>
          <w:sz w:val="28"/>
          <w:szCs w:val="28"/>
          <w:lang w:val="uk-UA"/>
        </w:rPr>
        <w:t>споруди</w:t>
      </w:r>
      <w:r w:rsidRPr="00A4677F">
        <w:rPr>
          <w:sz w:val="28"/>
          <w:szCs w:val="28"/>
          <w:lang w:val="uk-UA"/>
        </w:rPr>
        <w:t xml:space="preserve"> або територій підприємства. </w:t>
      </w:r>
      <w:r w:rsidRPr="00A4677F">
        <w:rPr>
          <w:spacing w:val="2"/>
          <w:sz w:val="28"/>
          <w:szCs w:val="28"/>
          <w:lang w:val="uk-UA"/>
        </w:rPr>
        <w:t>При</w:t>
      </w:r>
      <w:r w:rsidRPr="00A4677F">
        <w:rPr>
          <w:sz w:val="28"/>
          <w:szCs w:val="28"/>
          <w:lang w:val="uk-UA"/>
        </w:rPr>
        <w:t xml:space="preserve"> виникненні пожежі на людей можуть впливати небезпечні </w:t>
      </w:r>
      <w:r w:rsidRPr="00A4677F">
        <w:rPr>
          <w:spacing w:val="2"/>
          <w:sz w:val="28"/>
          <w:szCs w:val="28"/>
          <w:lang w:val="uk-UA"/>
        </w:rPr>
        <w:t>чинники</w:t>
      </w:r>
      <w:r w:rsidRPr="00A4677F">
        <w:rPr>
          <w:sz w:val="28"/>
          <w:szCs w:val="28"/>
          <w:lang w:val="uk-UA"/>
        </w:rPr>
        <w:t xml:space="preserve">: відкритий вогонь та іскри; підвищена температура повітря, предметів, </w:t>
      </w:r>
      <w:r w:rsidRPr="00A4677F">
        <w:rPr>
          <w:spacing w:val="2"/>
          <w:sz w:val="28"/>
          <w:szCs w:val="28"/>
          <w:lang w:val="uk-UA"/>
        </w:rPr>
        <w:t>обладнання</w:t>
      </w:r>
      <w:r w:rsidRPr="00A4677F">
        <w:rPr>
          <w:sz w:val="28"/>
          <w:szCs w:val="28"/>
          <w:lang w:val="uk-UA"/>
        </w:rPr>
        <w:t xml:space="preserve">; токсичні продукти горіння, дим; знижена концентрація кисню; обвалення і </w:t>
      </w:r>
      <w:r w:rsidRPr="00A4677F">
        <w:rPr>
          <w:spacing w:val="2"/>
          <w:sz w:val="28"/>
          <w:szCs w:val="28"/>
          <w:lang w:val="uk-UA"/>
        </w:rPr>
        <w:t>пошкодження</w:t>
      </w:r>
      <w:r w:rsidRPr="00A4677F">
        <w:rPr>
          <w:sz w:val="28"/>
          <w:szCs w:val="28"/>
          <w:lang w:val="uk-UA"/>
        </w:rPr>
        <w:t xml:space="preserve"> будівель, </w:t>
      </w:r>
      <w:r w:rsidRPr="00A4677F">
        <w:rPr>
          <w:spacing w:val="2"/>
          <w:sz w:val="28"/>
          <w:szCs w:val="28"/>
          <w:lang w:val="uk-UA"/>
        </w:rPr>
        <w:t>споруд</w:t>
      </w:r>
      <w:r w:rsidRPr="00A4677F">
        <w:rPr>
          <w:sz w:val="28"/>
          <w:szCs w:val="28"/>
          <w:lang w:val="uk-UA"/>
        </w:rPr>
        <w:t xml:space="preserve">, установок, вибух. </w:t>
      </w:r>
    </w:p>
    <w:p w14:paraId="2400B048" w14:textId="77777777" w:rsidR="00EE466B" w:rsidRPr="00A4677F" w:rsidRDefault="00EE466B" w:rsidP="00F43B30">
      <w:pPr>
        <w:spacing w:after="0"/>
        <w:ind w:right="-1" w:firstLine="709"/>
        <w:rPr>
          <w:rFonts w:cs="Times New Roman"/>
          <w:szCs w:val="28"/>
        </w:rPr>
      </w:pPr>
      <w:r w:rsidRPr="00A4677F">
        <w:rPr>
          <w:rFonts w:cs="Times New Roman"/>
          <w:szCs w:val="28"/>
        </w:rPr>
        <w:t>Основними причинами пожежі та вибуху на підприємствах є наступні:</w:t>
      </w:r>
    </w:p>
    <w:p w14:paraId="49778CBA"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виробничого обладнання;</w:t>
      </w:r>
    </w:p>
    <w:p w14:paraId="0A5E9BDB"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та перенавантаження електричного обладнання;</w:t>
      </w:r>
    </w:p>
    <w:p w14:paraId="6A8DE3B1" w14:textId="77777777" w:rsidR="00EE466B" w:rsidRPr="00A4677F" w:rsidRDefault="00EE466B" w:rsidP="00F43B30">
      <w:pPr>
        <w:pStyle w:val="a8"/>
        <w:numPr>
          <w:ilvl w:val="0"/>
          <w:numId w:val="20"/>
        </w:numPr>
        <w:tabs>
          <w:tab w:val="left" w:pos="1134"/>
        </w:tabs>
        <w:spacing w:after="0"/>
        <w:ind w:left="426" w:right="-1" w:firstLine="709"/>
        <w:rPr>
          <w:rFonts w:cs="Times New Roman"/>
          <w:szCs w:val="28"/>
        </w:rPr>
      </w:pPr>
      <w:r w:rsidRPr="00A4677F">
        <w:rPr>
          <w:rFonts w:cs="Times New Roman"/>
          <w:szCs w:val="28"/>
        </w:rPr>
        <w:t>необережне ставлення до вогню (паління, використання відкритого вогню в недозволених місцях, залишання без нагляду електрообладнання);</w:t>
      </w:r>
    </w:p>
    <w:p w14:paraId="6064F3E9" w14:textId="77777777" w:rsidR="00EE466B" w:rsidRPr="00A4677F" w:rsidRDefault="00EE466B" w:rsidP="00F43B30">
      <w:pPr>
        <w:pStyle w:val="a8"/>
        <w:numPr>
          <w:ilvl w:val="0"/>
          <w:numId w:val="20"/>
        </w:numPr>
        <w:tabs>
          <w:tab w:val="left" w:pos="993"/>
        </w:tabs>
        <w:spacing w:after="0"/>
        <w:ind w:left="426" w:right="-1" w:firstLine="708"/>
        <w:rPr>
          <w:rFonts w:cs="Times New Roman"/>
          <w:szCs w:val="28"/>
        </w:rPr>
      </w:pPr>
      <w:r w:rsidRPr="00A4677F">
        <w:rPr>
          <w:rFonts w:cs="Times New Roman"/>
          <w:szCs w:val="28"/>
        </w:rPr>
        <w:t xml:space="preserve">порушення правил пожежної безпеки. </w:t>
      </w:r>
    </w:p>
    <w:p w14:paraId="1BEE2017" w14:textId="77777777" w:rsidR="00EE466B" w:rsidRPr="00A4677F" w:rsidRDefault="00EE466B" w:rsidP="00F43B30">
      <w:pPr>
        <w:spacing w:after="0"/>
        <w:ind w:right="-1" w:firstLine="709"/>
        <w:rPr>
          <w:rFonts w:cs="Times New Roman"/>
          <w:color w:val="000000"/>
          <w:szCs w:val="28"/>
        </w:rPr>
      </w:pPr>
      <w:r w:rsidRPr="00A4677F">
        <w:rPr>
          <w:rFonts w:cs="Times New Roman"/>
          <w:color w:val="000000"/>
          <w:szCs w:val="28"/>
        </w:rPr>
        <w:t>В приміщені класу «В», що розглядається, повинно бути встановлена система пожежної сигналізації з  димовими пожежними сповіщувачами (з розрахунку 2 шт. на кожні 20 м</w:t>
      </w:r>
      <w:r w:rsidRPr="00A4677F">
        <w:rPr>
          <w:rFonts w:cs="Times New Roman"/>
          <w:color w:val="000000"/>
          <w:szCs w:val="28"/>
          <w:vertAlign w:val="superscript"/>
        </w:rPr>
        <w:t>2</w:t>
      </w:r>
      <w:r w:rsidRPr="00A4677F">
        <w:rPr>
          <w:rFonts w:cs="Times New Roman"/>
          <w:color w:val="000000"/>
          <w:szCs w:val="28"/>
        </w:rPr>
        <w:t xml:space="preserve"> площі приміщення) та переносні порошкові вогнегасники (для даного приміщення достатньо одного на лабораторію).</w:t>
      </w:r>
    </w:p>
    <w:p w14:paraId="1951E228" w14:textId="77777777" w:rsidR="00EE466B" w:rsidRPr="00A4677F" w:rsidRDefault="00EE466B" w:rsidP="00F43B30">
      <w:pPr>
        <w:spacing w:after="0"/>
        <w:ind w:right="-1" w:firstLine="709"/>
        <w:rPr>
          <w:rFonts w:cs="Times New Roman"/>
          <w:szCs w:val="28"/>
        </w:rPr>
      </w:pPr>
      <w:r w:rsidRPr="00A4677F">
        <w:rPr>
          <w:rFonts w:cs="Times New Roman"/>
          <w:color w:val="000000"/>
          <w:szCs w:val="28"/>
        </w:rPr>
        <w:t>У сучасних комп’ютерах повинні бути передбачені всі захисні заходи щодо пожежі:</w:t>
      </w:r>
    </w:p>
    <w:p w14:paraId="755DDD2A"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монітори захищені від вибуху та займання;</w:t>
      </w:r>
    </w:p>
    <w:p w14:paraId="2CFA7CC9"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lastRenderedPageBreak/>
        <w:t>на процесорах стоять захисники, що виключає можливість займання процесора;</w:t>
      </w:r>
    </w:p>
    <w:p w14:paraId="2091ED7C"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 xml:space="preserve">заземлення. </w:t>
      </w:r>
    </w:p>
    <w:p w14:paraId="195065F2" w14:textId="77777777" w:rsidR="00EE466B" w:rsidRPr="00A4677F" w:rsidRDefault="00EE466B" w:rsidP="00F43B30">
      <w:pPr>
        <w:tabs>
          <w:tab w:val="left" w:pos="1134"/>
        </w:tabs>
        <w:spacing w:after="0"/>
        <w:ind w:right="-1"/>
        <w:rPr>
          <w:rFonts w:cs="Times New Roman"/>
          <w:color w:val="000000"/>
          <w:szCs w:val="28"/>
        </w:rPr>
      </w:pPr>
      <w:r w:rsidRPr="00A4677F">
        <w:rPr>
          <w:rFonts w:cs="Times New Roman"/>
          <w:szCs w:val="28"/>
        </w:rPr>
        <w:t>Отже, пожежна та вибухова безпека забезпечується:</w:t>
      </w:r>
    </w:p>
    <w:p w14:paraId="3C63BBB9"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методів та пристроїв запобігання іскріння;</w:t>
      </w:r>
    </w:p>
    <w:p w14:paraId="592574A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воєчасним контролем за справним станом обладнання;</w:t>
      </w:r>
    </w:p>
    <w:p w14:paraId="0CF84F2F"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истематичною очисткою вентиляційних каналів від пилу і перевіркою системи вентиляції;</w:t>
      </w:r>
    </w:p>
    <w:p w14:paraId="2D0279DE"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підтримкою чистоти та порядку всередині приміщення;</w:t>
      </w:r>
    </w:p>
    <w:p w14:paraId="530A118A"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ідсутністю всередині приміщення легкозаймистих та вибухових речовин;</w:t>
      </w:r>
    </w:p>
    <w:p w14:paraId="444FB77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стосуванням запобіжників;</w:t>
      </w:r>
    </w:p>
    <w:p w14:paraId="413D61DD"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дотриманням протипожежних вимог до електрообладнання;</w:t>
      </w:r>
    </w:p>
    <w:p w14:paraId="6AE01FC4"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хистом від блискавки будинку і устаткування відповідно;</w:t>
      </w:r>
    </w:p>
    <w:p w14:paraId="332FA328" w14:textId="77777777" w:rsidR="00EE466B" w:rsidRPr="00F43B30" w:rsidRDefault="00EE466B" w:rsidP="00EE466B">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пожежної сигналізації.</w:t>
      </w:r>
    </w:p>
    <w:p w14:paraId="4593003C" w14:textId="77777777" w:rsidR="00EE466B" w:rsidRPr="00F43B30" w:rsidRDefault="00EE466B" w:rsidP="00EB6379">
      <w:pPr>
        <w:pStyle w:val="2"/>
        <w:numPr>
          <w:ilvl w:val="1"/>
          <w:numId w:val="26"/>
        </w:numPr>
        <w:spacing w:before="240" w:after="240"/>
        <w:ind w:left="794" w:hanging="85"/>
        <w:jc w:val="both"/>
        <w:rPr>
          <w:rFonts w:eastAsia="TimesNewRoman"/>
        </w:rPr>
      </w:pPr>
      <w:bookmarkStart w:id="48" w:name="_Toc296321228"/>
      <w:r w:rsidRPr="00F43B30">
        <w:t>Інструкції з техніки безпеки</w:t>
      </w:r>
      <w:bookmarkEnd w:id="48"/>
    </w:p>
    <w:p w14:paraId="337CDB4F" w14:textId="77777777" w:rsidR="00EE466B" w:rsidRPr="00A4677F" w:rsidRDefault="00EE466B" w:rsidP="00EE466B">
      <w:pPr>
        <w:ind w:firstLine="709"/>
        <w:rPr>
          <w:rFonts w:cs="Times New Roman"/>
          <w:kern w:val="20"/>
          <w:szCs w:val="28"/>
        </w:rPr>
      </w:pPr>
      <w:r w:rsidRPr="00A4677F">
        <w:rPr>
          <w:rFonts w:cs="Times New Roman"/>
          <w:kern w:val="20"/>
          <w:szCs w:val="28"/>
        </w:rPr>
        <w:t>Дана інструкція діє для персоналу, що експлуатує комп’ютери та периферійне обладнання, а також побутові електроприлади (електрочайники, кавоварки тощо). Інструкція містить загальні вказівки щодо безпечного застосування електрообладнання в організації. Вимоги даної інструкції є обов’язковими, будь-які відхилення від неї є недопустимими. До самостійної експлуатації комп’ютерів та електроапаратури допускається лише спеціально навчений персонал.</w:t>
      </w:r>
    </w:p>
    <w:p w14:paraId="57F6338C" w14:textId="77777777" w:rsidR="00EE466B" w:rsidRPr="00A4677F" w:rsidRDefault="00EE466B" w:rsidP="00EE466B">
      <w:pPr>
        <w:ind w:firstLine="709"/>
        <w:rPr>
          <w:rFonts w:cs="Times New Roman"/>
          <w:b/>
          <w:kern w:val="20"/>
          <w:szCs w:val="28"/>
        </w:rPr>
      </w:pPr>
      <w:r w:rsidRPr="00A4677F">
        <w:rPr>
          <w:rFonts w:cs="Times New Roman"/>
          <w:b/>
          <w:kern w:val="20"/>
          <w:szCs w:val="28"/>
        </w:rPr>
        <w:t>Вимоги до безпеки:</w:t>
      </w:r>
    </w:p>
    <w:p w14:paraId="1B247780"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Перед початком роботи переконайтесь у:</w:t>
      </w:r>
    </w:p>
    <w:p w14:paraId="610923B8"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електропроводки вимикачів</w:t>
      </w:r>
    </w:p>
    <w:p w14:paraId="36AC28DB"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lastRenderedPageBreak/>
        <w:t>справності штепсельних розеток, за допомогою яких обладнання підключається до мережі</w:t>
      </w:r>
    </w:p>
    <w:p w14:paraId="05A81954"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наявності заземлення комп’ютера</w:t>
      </w:r>
    </w:p>
    <w:p w14:paraId="1CE04EBC"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комп‘ютера та периферійних засобів.</w:t>
      </w:r>
    </w:p>
    <w:p w14:paraId="64394402"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Задля запобігання пошкодження ізоляції проводів та виникнення короткого замикання забороняється: вішати будь-що на дроти, засовувати дроти та шнури за водопровідні труби, за батареї опалювальної системи, висмикувати штепсельну вилку з розетки за дріт (зусилля мають бути прикладені до корпусу вилки).</w:t>
      </w:r>
    </w:p>
    <w:p w14:paraId="03F2E609"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Щоб запобігти враженню електричним струмом забороняється:</w:t>
      </w:r>
    </w:p>
    <w:p w14:paraId="186F8A90"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часто вмикати та вимикати комп’ютер без необхідності;</w:t>
      </w:r>
    </w:p>
    <w:p w14:paraId="0A237EFF"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торкатись деталей комп’ютера та периферійного обладнання вологими руками;</w:t>
      </w:r>
    </w:p>
    <w:p w14:paraId="0ECBB775"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рацювати з комп’ютером та периферійними пристроями, якщо вони мають порушення цілісності корпусу, порушення ізоляції дротів, несправну індикацію живлення, з ознаками електричної напруги на корпусі;</w:t>
      </w:r>
    </w:p>
    <w:p w14:paraId="3849CD8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ід напругою проводити ремонт комп’ютерів та периферійного обладнання. Ремонт електроапаратури проводять тільки спеціалісти-техніки з дотриманням необхідних технічних вимог;</w:t>
      </w:r>
    </w:p>
    <w:p w14:paraId="025EC5EF"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очищувати від пилу та забруднення електрообладнання, коли воно знаходиться під напругою;</w:t>
      </w:r>
    </w:p>
    <w:p w14:paraId="08DC080B"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еревіряти справність електрообладнання в непристосованих для експлуатації приміщеннях зі струмопровідною підлогами, вологих, таких, що не дозволяють заземлити доступні металеві частини;</w:t>
      </w:r>
    </w:p>
    <w:p w14:paraId="7C2D338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lastRenderedPageBreak/>
        <w:t>при користуванні електроприладами торкатись одночасно трубопроводів, батарей опалення, металевих конструкцій, що з’єднані з землею.</w:t>
      </w:r>
    </w:p>
    <w:p w14:paraId="6D1EFFAD"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 xml:space="preserve">Після закінчення роботи необхідно знеструмити всі комп’ютери, периферійне обладнання та електроприлади. </w:t>
      </w:r>
    </w:p>
    <w:p w14:paraId="59437693"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У випадку неперервного виробничого процесу дозволяється залишити ввімкненим тільки необхідне обладнання.</w:t>
      </w:r>
    </w:p>
    <w:p w14:paraId="0C28C072" w14:textId="77777777" w:rsidR="00F43B30" w:rsidRDefault="00F43B30" w:rsidP="008650EC">
      <w:pPr>
        <w:pStyle w:val="2"/>
        <w:spacing w:before="240" w:after="240"/>
        <w:ind w:firstLine="709"/>
        <w:jc w:val="left"/>
      </w:pPr>
      <w:bookmarkStart w:id="49" w:name="_Toc296321229"/>
      <w:r>
        <w:t>Висновки до розділу</w:t>
      </w:r>
      <w:bookmarkEnd w:id="49"/>
    </w:p>
    <w:p w14:paraId="126B7D21" w14:textId="77777777" w:rsidR="00EE466B" w:rsidRPr="00A4677F" w:rsidRDefault="00EE466B" w:rsidP="00F43B30">
      <w:pPr>
        <w:spacing w:after="0"/>
        <w:ind w:firstLine="709"/>
        <w:rPr>
          <w:rFonts w:cs="Times New Roman"/>
          <w:szCs w:val="28"/>
        </w:rPr>
      </w:pPr>
      <w:r w:rsidRPr="00A4677F">
        <w:rPr>
          <w:rFonts w:cs="Times New Roman"/>
          <w:szCs w:val="28"/>
        </w:rPr>
        <w:t xml:space="preserve">У результаті проведеного аналізу умов безпеки праці на робочому місці працівника були  виявлені шкідливі і небезпечні фактори, а також визначені та запропоновані варіанти вирішення його недоліків. </w:t>
      </w:r>
    </w:p>
    <w:p w14:paraId="40AC18CE" w14:textId="77777777" w:rsidR="00EE466B" w:rsidRPr="00A4677F" w:rsidRDefault="00EE466B" w:rsidP="00F43B30">
      <w:pPr>
        <w:spacing w:after="0"/>
        <w:ind w:firstLine="709"/>
        <w:rPr>
          <w:rFonts w:cs="Times New Roman"/>
          <w:szCs w:val="28"/>
        </w:rPr>
      </w:pPr>
      <w:r w:rsidRPr="00A4677F">
        <w:rPr>
          <w:rFonts w:cs="Times New Roman"/>
          <w:szCs w:val="28"/>
        </w:rPr>
        <w:t>Так для покращення освітлення запропоновані нові та значно ефективніші світлодіодні лампи, яскравість яких складає 2520 лм, що нічим не гірше від люмінесцентних ламп, але строк служби яких при цьому довший в 5 – 10 разів</w:t>
      </w:r>
      <w:r w:rsidRPr="00A4677F">
        <w:rPr>
          <w:rFonts w:cs="Times New Roman"/>
          <w:i/>
          <w:szCs w:val="28"/>
        </w:rPr>
        <w:t xml:space="preserve">. </w:t>
      </w:r>
      <w:r w:rsidRPr="00A4677F">
        <w:rPr>
          <w:rFonts w:cs="Times New Roman"/>
          <w:szCs w:val="28"/>
        </w:rPr>
        <w:t xml:space="preserve">До того ж вони стійкі до механічних пошкоджень та низьковольтні, а значить </w:t>
      </w:r>
      <w:r w:rsidRPr="00A4677F">
        <w:rPr>
          <w:rFonts w:cs="Times New Roman"/>
          <w:szCs w:val="28"/>
        </w:rPr>
        <w:sym w:font="Symbol" w:char="F02D"/>
      </w:r>
      <w:r w:rsidRPr="00A4677F">
        <w:rPr>
          <w:rFonts w:cs="Times New Roman"/>
          <w:szCs w:val="28"/>
        </w:rPr>
        <w:t xml:space="preserve"> безпечніші. </w:t>
      </w:r>
    </w:p>
    <w:p w14:paraId="25406B0F" w14:textId="77777777" w:rsidR="00EE466B" w:rsidRPr="00A4677F" w:rsidRDefault="00EE466B" w:rsidP="00F43B30">
      <w:pPr>
        <w:spacing w:after="0"/>
        <w:ind w:firstLine="709"/>
        <w:rPr>
          <w:rFonts w:cs="Times New Roman"/>
          <w:szCs w:val="28"/>
        </w:rPr>
      </w:pPr>
      <w:r w:rsidRPr="00A4677F">
        <w:rPr>
          <w:rFonts w:cs="Times New Roman"/>
          <w:szCs w:val="28"/>
        </w:rPr>
        <w:t>Також було проведено розрахунок рівня шуму в приміщені та було встановлено, що він задовольняє норми.</w:t>
      </w:r>
    </w:p>
    <w:p w14:paraId="3357D838" w14:textId="77777777" w:rsidR="009C2938" w:rsidRPr="00B1511C" w:rsidRDefault="00EE466B" w:rsidP="00F43B30">
      <w:pPr>
        <w:spacing w:after="0"/>
        <w:ind w:firstLine="709"/>
        <w:rPr>
          <w:rFonts w:cs="Times New Roman"/>
          <w:szCs w:val="28"/>
        </w:rPr>
      </w:pPr>
      <w:r w:rsidRPr="00A4677F">
        <w:rPr>
          <w:rFonts w:cs="Times New Roman"/>
          <w:szCs w:val="28"/>
        </w:rPr>
        <w:t xml:space="preserve">Окрім цього були розглянуті інструкції з охорони праці, питання пожежної безпеки та визначено необхідні умови для її забезпечення. </w:t>
      </w:r>
    </w:p>
    <w:p w14:paraId="4C0EB7E8" w14:textId="77777777" w:rsidR="009C2938" w:rsidRDefault="009C2938" w:rsidP="009C2938">
      <w:pPr>
        <w:spacing w:line="276" w:lineRule="auto"/>
        <w:jc w:val="left"/>
        <w:rPr>
          <w:rFonts w:eastAsiaTheme="minorHAnsi"/>
          <w:lang w:eastAsia="en-US"/>
        </w:rPr>
      </w:pPr>
      <w:r>
        <w:br w:type="page"/>
      </w:r>
    </w:p>
    <w:p w14:paraId="6BB217C5" w14:textId="77777777" w:rsidR="00D27BEE" w:rsidRDefault="00D27BEE" w:rsidP="00D27BEE">
      <w:pPr>
        <w:pStyle w:val="1"/>
        <w:spacing w:after="240"/>
      </w:pPr>
      <w:bookmarkStart w:id="50" w:name="_Toc418518592"/>
      <w:bookmarkStart w:id="51" w:name="_Toc420676241"/>
      <w:bookmarkStart w:id="52" w:name="_Toc296321230"/>
      <w:r>
        <w:lastRenderedPageBreak/>
        <w:t>ВИСНОВ</w:t>
      </w:r>
      <w:bookmarkEnd w:id="50"/>
      <w:r>
        <w:t>КИ ДО РОБОТИ</w:t>
      </w:r>
      <w:bookmarkEnd w:id="51"/>
      <w:bookmarkEnd w:id="52"/>
    </w:p>
    <w:p w14:paraId="2A46CE43" w14:textId="77777777" w:rsidR="005D21FE" w:rsidRDefault="00EE3195" w:rsidP="00F43B30">
      <w:pPr>
        <w:spacing w:after="0"/>
        <w:ind w:firstLine="708"/>
      </w:pPr>
      <w:r>
        <w:rPr>
          <w:lang w:val="ru-RU"/>
        </w:rPr>
        <w:t xml:space="preserve">Перший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для роботи з поточним навчальним розкладом</w:t>
      </w:r>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14:paraId="7963B72E" w14:textId="77777777" w:rsidR="005D21FE" w:rsidRDefault="005D21FE" w:rsidP="00F43B30">
      <w:pPr>
        <w:spacing w:after="0"/>
      </w:pPr>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14:paraId="01774D8F" w14:textId="77777777" w:rsidR="005D21FE" w:rsidRDefault="005D21FE" w:rsidP="00F43B30">
      <w:pPr>
        <w:spacing w:after="0"/>
      </w:pPr>
      <w:r>
        <w:tab/>
      </w:r>
      <w:r w:rsidR="00B74164">
        <w:t>Третій розділ включає в себе безпосередньо</w:t>
      </w:r>
      <w:r>
        <w:t xml:space="preserve"> процес розробки</w:t>
      </w:r>
      <w:r w:rsidR="00B74164">
        <w:t xml:space="preserve"> підсистеми</w:t>
      </w:r>
      <w:r w:rsidR="00B74164" w:rsidRPr="00B1511C">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r w:rsidR="00B74164" w:rsidRPr="00B1511C">
        <w:t>го додатку,</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14:paraId="58E72583" w14:textId="77777777" w:rsidR="005D21FE" w:rsidRDefault="005D21FE" w:rsidP="00F43B30">
      <w:pPr>
        <w:spacing w:after="0"/>
      </w:pPr>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14:paraId="36970622" w14:textId="77777777" w:rsidR="005D21FE" w:rsidRDefault="005D21FE" w:rsidP="00F43B30">
      <w:pPr>
        <w:spacing w:after="0"/>
      </w:pPr>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14:paraId="5AD308BD" w14:textId="7442E456" w:rsidR="005D21FE" w:rsidRDefault="005D21FE" w:rsidP="00F43B30">
      <w:pPr>
        <w:spacing w:after="0"/>
      </w:pPr>
      <w:r>
        <w:tab/>
        <w:t>На основі дипломного проектування було розроблено</w:t>
      </w:r>
      <w:r w:rsidR="00F66595">
        <w:t xml:space="preserve"> систему</w:t>
      </w:r>
      <w:r>
        <w:t xml:space="preserve"> </w:t>
      </w:r>
      <w:r w:rsidR="00F66595" w:rsidRPr="00EE3195">
        <w:rPr>
          <w:lang w:val="ru-RU"/>
        </w:rPr>
        <w:t>для роботи з поточним навчальним розкладом</w:t>
      </w:r>
      <w:r>
        <w:t xml:space="preserve">, а саме </w:t>
      </w:r>
      <w:r w:rsidR="00F66595">
        <w:t xml:space="preserve">мобільний додаток для платформи </w:t>
      </w:r>
      <w:r w:rsidR="000D5D54">
        <w:rPr>
          <w:lang w:val="en-US"/>
        </w:rPr>
        <w:t>IOS</w:t>
      </w:r>
      <w:r>
        <w:t xml:space="preserve">. Основні переваги, якого: </w:t>
      </w:r>
      <w:r w:rsidR="003E4DEA">
        <w:t xml:space="preserve">автоматизація роботи з поточним розкладом, зручний та швидкий перегляд інформації,  редагування даних, можливість сповіщення інших </w:t>
      </w:r>
      <w:r w:rsidR="001F234A">
        <w:t>користувачів</w:t>
      </w:r>
      <w:r w:rsidR="003E4DEA">
        <w:t xml:space="preserve">, доступність системи з вашого </w:t>
      </w:r>
      <w:r w:rsidR="003E4DEA">
        <w:lastRenderedPageBreak/>
        <w:t>мобільного</w:t>
      </w:r>
      <w:r w:rsidR="00466E8A">
        <w:t>, здатність працювати з даними в режимі офлайн</w:t>
      </w:r>
      <w:r>
        <w:t xml:space="preserve">. Недоліком даного додатку є </w:t>
      </w:r>
      <w:r w:rsidR="001F234A">
        <w:t>обмеження можливостей</w:t>
      </w:r>
      <w:r>
        <w:t xml:space="preserve"> використання при відсутності доступу до мережі </w:t>
      </w:r>
      <w:r w:rsidR="00466E8A">
        <w:t>і</w:t>
      </w:r>
      <w:r>
        <w:t>нтернет.</w:t>
      </w:r>
    </w:p>
    <w:p w14:paraId="6D0311F3" w14:textId="77777777" w:rsidR="005D21FE" w:rsidRDefault="005D21FE" w:rsidP="00F43B30">
      <w:pPr>
        <w:spacing w:after="0"/>
      </w:pPr>
      <w:r>
        <w:tab/>
        <w:t xml:space="preserve">Отже, розроблена система може претендувати на </w:t>
      </w:r>
      <w:r w:rsidR="00DB66D2">
        <w:t xml:space="preserve">систему </w:t>
      </w:r>
      <w:r w:rsidR="00DB66D2" w:rsidRPr="00EE3195">
        <w:rPr>
          <w:lang w:val="ru-RU"/>
        </w:rPr>
        <w:t>для роботи з поточним навчальним розкладом</w:t>
      </w:r>
      <w:r>
        <w:t xml:space="preserve">, яка забезпечує </w:t>
      </w:r>
      <w:r w:rsidR="00DB66D2">
        <w:t>легку та зручну роботу у будь який час</w:t>
      </w:r>
      <w:r>
        <w:t>.</w:t>
      </w:r>
    </w:p>
    <w:p w14:paraId="29D48892" w14:textId="77777777" w:rsidR="005D21FE" w:rsidRDefault="005D21FE" w:rsidP="00F43B30">
      <w:pPr>
        <w:spacing w:after="0"/>
      </w:pPr>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розшарювати файли за допомоги хмарних сховищ, таких як</w:t>
      </w:r>
      <w:r w:rsidR="008A17EC" w:rsidRPr="00B1511C">
        <w:t xml:space="preserve"> </w:t>
      </w:r>
      <w:r w:rsidR="008A17EC">
        <w:rPr>
          <w:lang w:val="en-US"/>
        </w:rPr>
        <w:t>D</w:t>
      </w:r>
      <w:r w:rsidR="008A17EC" w:rsidRPr="008A17EC">
        <w:rPr>
          <w:lang w:val="ru-RU"/>
        </w:rPr>
        <w:t>ropbox</w:t>
      </w:r>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Windows</w:t>
      </w:r>
      <w:r w:rsidR="008A17EC" w:rsidRPr="00B1511C">
        <w:t xml:space="preserve"> </w:t>
      </w:r>
      <w:r w:rsidR="008A17EC">
        <w:rPr>
          <w:lang w:val="en-US"/>
        </w:rPr>
        <w:t>Phone</w:t>
      </w:r>
      <w:r w:rsidR="008A17EC" w:rsidRPr="00B1511C">
        <w:t xml:space="preserv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p w14:paraId="59881517" w14:textId="77777777" w:rsidR="009749DD" w:rsidRDefault="009749DD">
      <w:pPr>
        <w:rPr>
          <w:lang w:val="ru-RU"/>
        </w:rPr>
      </w:pPr>
    </w:p>
    <w:p w14:paraId="549DFB35" w14:textId="77777777" w:rsidR="00AE07EA" w:rsidRDefault="00AE07EA">
      <w:pPr>
        <w:rPr>
          <w:lang w:val="ru-RU"/>
        </w:rPr>
      </w:pPr>
    </w:p>
    <w:p w14:paraId="4BBAF0A7" w14:textId="77777777" w:rsidR="00AE07EA" w:rsidRDefault="00AE07EA">
      <w:pPr>
        <w:rPr>
          <w:lang w:val="ru-RU"/>
        </w:rPr>
      </w:pPr>
    </w:p>
    <w:p w14:paraId="5DAF0CAF" w14:textId="77777777" w:rsidR="00AE07EA" w:rsidRDefault="00AE07EA">
      <w:pPr>
        <w:rPr>
          <w:lang w:val="ru-RU"/>
        </w:rPr>
      </w:pPr>
    </w:p>
    <w:p w14:paraId="1F86837F" w14:textId="77777777" w:rsidR="00AE07EA" w:rsidRDefault="00AE07EA">
      <w:pPr>
        <w:rPr>
          <w:lang w:val="ru-RU"/>
        </w:rPr>
      </w:pPr>
    </w:p>
    <w:p w14:paraId="066F6486" w14:textId="77777777" w:rsidR="00AE07EA" w:rsidRDefault="00AE07EA">
      <w:pPr>
        <w:rPr>
          <w:lang w:val="ru-RU"/>
        </w:rPr>
      </w:pPr>
    </w:p>
    <w:p w14:paraId="7A7023CB" w14:textId="77777777" w:rsidR="00AE07EA" w:rsidRDefault="00AE07EA">
      <w:pPr>
        <w:rPr>
          <w:lang w:val="ru-RU"/>
        </w:rPr>
      </w:pPr>
    </w:p>
    <w:p w14:paraId="3B1A2F03" w14:textId="77777777" w:rsidR="00AE07EA" w:rsidRDefault="00AE07EA">
      <w:pPr>
        <w:rPr>
          <w:lang w:val="ru-RU"/>
        </w:rPr>
      </w:pPr>
    </w:p>
    <w:p w14:paraId="768A6120" w14:textId="77777777" w:rsidR="00AE07EA" w:rsidRDefault="00AE07EA">
      <w:pPr>
        <w:rPr>
          <w:lang w:val="ru-RU"/>
        </w:rPr>
      </w:pPr>
    </w:p>
    <w:p w14:paraId="35BCFD11" w14:textId="77777777" w:rsidR="00F43B30" w:rsidRDefault="00F43B30">
      <w:pPr>
        <w:rPr>
          <w:lang w:val="ru-RU"/>
        </w:rPr>
      </w:pPr>
    </w:p>
    <w:p w14:paraId="2E453325" w14:textId="679C60B2" w:rsidR="00D27BEE" w:rsidRDefault="00E77C6F" w:rsidP="00D27BEE">
      <w:pPr>
        <w:pStyle w:val="1"/>
        <w:spacing w:after="240"/>
      </w:pPr>
      <w:bookmarkStart w:id="53" w:name="_Toc296321231"/>
      <w:r>
        <w:lastRenderedPageBreak/>
        <w:t>ПЕРЕЛІК ПОСИЛАНЬ</w:t>
      </w:r>
      <w:bookmarkEnd w:id="53"/>
    </w:p>
    <w:p w14:paraId="2FC7CE3C" w14:textId="77777777" w:rsidR="00AE07EA" w:rsidRPr="0013035F" w:rsidRDefault="00D27BEE" w:rsidP="00D27BEE">
      <w:pPr>
        <w:pStyle w:val="a8"/>
        <w:numPr>
          <w:ilvl w:val="0"/>
          <w:numId w:val="24"/>
        </w:numPr>
        <w:rPr>
          <w:color w:val="000000" w:themeColor="text1"/>
        </w:rPr>
      </w:pPr>
      <w:r w:rsidRPr="00454080">
        <w:rPr>
          <w:color w:val="000000" w:themeColor="text1"/>
        </w:rPr>
        <w:t xml:space="preserve"> </w:t>
      </w:r>
      <w:r w:rsidR="00AE07EA" w:rsidRPr="00454080">
        <w:rPr>
          <w:color w:val="000000" w:themeColor="text1"/>
        </w:rPr>
        <w:t>«Комплекс методичних вказівок до виконання дипломних проектів»: підручник / [авт.кільк.: М.М. Поліщук, М.М.Ткач, В.П. Пасько, О.І. Чумаченко, О.І. Лісовиченко, О.А. Стенін], - Київ: Дорадо-Друк.2014.</w:t>
      </w:r>
    </w:p>
    <w:p w14:paraId="1F3FABB1" w14:textId="77777777" w:rsidR="0013035F" w:rsidRPr="0013035F" w:rsidRDefault="0013035F" w:rsidP="0013035F">
      <w:pPr>
        <w:pStyle w:val="a8"/>
        <w:numPr>
          <w:ilvl w:val="0"/>
          <w:numId w:val="24"/>
        </w:numPr>
        <w:rPr>
          <w:color w:val="000000" w:themeColor="text1"/>
        </w:rPr>
      </w:pPr>
      <w:r>
        <w:rPr>
          <w:color w:val="000000" w:themeColor="text1"/>
        </w:rPr>
        <w:t>Alex Berson</w:t>
      </w:r>
      <w:r>
        <w:rPr>
          <w:color w:val="000000" w:themeColor="text1"/>
          <w:lang w:val="en-US"/>
        </w:rPr>
        <w:t xml:space="preserve">. </w:t>
      </w:r>
      <w:r>
        <w:rPr>
          <w:color w:val="000000" w:themeColor="text1"/>
        </w:rPr>
        <w:t>CLIENT/SERVER ARCHITECTURE</w:t>
      </w:r>
      <w:r>
        <w:rPr>
          <w:color w:val="000000" w:themeColor="text1"/>
          <w:lang w:val="en-US"/>
        </w:rPr>
        <w:t>,</w:t>
      </w:r>
      <w:r w:rsidRPr="0013035F">
        <w:rPr>
          <w:color w:val="000000" w:themeColor="text1"/>
        </w:rPr>
        <w:t xml:space="preserve"> 2nd edition</w:t>
      </w:r>
      <w:r>
        <w:rPr>
          <w:color w:val="000000" w:themeColor="text1"/>
          <w:lang w:val="en-US"/>
        </w:rPr>
        <w:t>.</w:t>
      </w:r>
      <w:r>
        <w:rPr>
          <w:color w:val="000000" w:themeColor="text1"/>
        </w:rPr>
        <w:t xml:space="preserve"> McGraw-Hill</w:t>
      </w:r>
      <w:r>
        <w:rPr>
          <w:color w:val="000000" w:themeColor="text1"/>
          <w:lang w:val="en-US"/>
        </w:rPr>
        <w:t>,</w:t>
      </w:r>
      <w:r w:rsidRPr="0013035F">
        <w:rPr>
          <w:color w:val="000000" w:themeColor="text1"/>
        </w:rPr>
        <w:t>1996. – 569 с.</w:t>
      </w:r>
    </w:p>
    <w:p w14:paraId="68AA5B3F" w14:textId="77777777" w:rsidR="0013035F" w:rsidRPr="0013035F" w:rsidRDefault="0013035F" w:rsidP="0013035F">
      <w:pPr>
        <w:pStyle w:val="a8"/>
        <w:numPr>
          <w:ilvl w:val="0"/>
          <w:numId w:val="24"/>
        </w:numPr>
        <w:rPr>
          <w:color w:val="000000" w:themeColor="text1"/>
        </w:rPr>
      </w:pPr>
      <w:r w:rsidRPr="0013035F">
        <w:rPr>
          <w:color w:val="000000" w:themeColor="text1"/>
        </w:rPr>
        <w:t>Jeff McWherter</w:t>
      </w:r>
      <w:r>
        <w:rPr>
          <w:color w:val="000000" w:themeColor="text1"/>
          <w:lang w:val="en-US"/>
        </w:rPr>
        <w:t xml:space="preserve">. </w:t>
      </w:r>
      <w:r w:rsidRPr="0013035F">
        <w:rPr>
          <w:color w:val="000000" w:themeColor="text1"/>
        </w:rPr>
        <w:t xml:space="preserve">Professional Mobile </w:t>
      </w:r>
      <w:r>
        <w:rPr>
          <w:color w:val="000000" w:themeColor="text1"/>
        </w:rPr>
        <w:t>Application Development</w:t>
      </w:r>
      <w:r>
        <w:rPr>
          <w:color w:val="000000" w:themeColor="text1"/>
          <w:lang w:val="en-US"/>
        </w:rPr>
        <w:t>.</w:t>
      </w:r>
      <w:r>
        <w:rPr>
          <w:color w:val="000000" w:themeColor="text1"/>
        </w:rPr>
        <w:t xml:space="preserve"> Wrox</w:t>
      </w:r>
      <w:r>
        <w:rPr>
          <w:color w:val="000000" w:themeColor="text1"/>
          <w:lang w:val="en-US"/>
        </w:rPr>
        <w:t>,</w:t>
      </w:r>
      <w:r w:rsidRPr="0013035F">
        <w:t xml:space="preserve"> </w:t>
      </w:r>
      <w:r w:rsidRPr="0013035F">
        <w:rPr>
          <w:color w:val="000000" w:themeColor="text1"/>
          <w:lang w:val="en-US"/>
        </w:rPr>
        <w:t>2012 – 390c.</w:t>
      </w:r>
    </w:p>
    <w:p w14:paraId="6A7B77B2" w14:textId="77777777" w:rsidR="0013035F" w:rsidRPr="00A456D0" w:rsidRDefault="0013035F" w:rsidP="0013035F">
      <w:pPr>
        <w:pStyle w:val="a8"/>
        <w:numPr>
          <w:ilvl w:val="0"/>
          <w:numId w:val="24"/>
        </w:numPr>
        <w:rPr>
          <w:color w:val="000000" w:themeColor="text1"/>
        </w:rPr>
      </w:pPr>
      <w:r w:rsidRPr="0013035F">
        <w:rPr>
          <w:color w:val="000000" w:themeColor="text1"/>
        </w:rPr>
        <w:t>Mark L. Murphy</w:t>
      </w:r>
      <w:r>
        <w:rPr>
          <w:color w:val="000000" w:themeColor="text1"/>
          <w:lang w:val="en-US"/>
        </w:rPr>
        <w:t xml:space="preserve">. </w:t>
      </w:r>
      <w:r w:rsidRPr="0013035F">
        <w:rPr>
          <w:color w:val="000000" w:themeColor="text1"/>
        </w:rPr>
        <w:t>The Busy Coder’s Guide to Android Development</w:t>
      </w:r>
      <w:r>
        <w:rPr>
          <w:color w:val="000000" w:themeColor="text1"/>
          <w:lang w:val="en-US"/>
        </w:rPr>
        <w:t>.</w:t>
      </w:r>
      <w:r w:rsidRPr="0013035F">
        <w:t xml:space="preserve"> </w:t>
      </w:r>
      <w:r w:rsidRPr="0013035F">
        <w:rPr>
          <w:color w:val="000000" w:themeColor="text1"/>
        </w:rPr>
        <w:t>CommonsWare</w:t>
      </w:r>
      <w:r>
        <w:rPr>
          <w:color w:val="000000" w:themeColor="text1"/>
          <w:lang w:val="en-US"/>
        </w:rPr>
        <w:t xml:space="preserve">, </w:t>
      </w:r>
      <w:r w:rsidRPr="0013035F">
        <w:rPr>
          <w:color w:val="000000" w:themeColor="text1"/>
        </w:rPr>
        <w:t>2013. –  2092 c.</w:t>
      </w:r>
    </w:p>
    <w:p w14:paraId="113AFE72" w14:textId="1D12748D" w:rsidR="006368B7" w:rsidRPr="006368B7" w:rsidRDefault="006368B7" w:rsidP="006368B7">
      <w:pPr>
        <w:pStyle w:val="a8"/>
        <w:numPr>
          <w:ilvl w:val="0"/>
          <w:numId w:val="24"/>
        </w:numPr>
        <w:rPr>
          <w:lang w:val="en-US"/>
        </w:rPr>
      </w:pPr>
      <w:r w:rsidRPr="006368B7">
        <w:rPr>
          <w:lang w:val="en-US"/>
        </w:rPr>
        <w:t>«The Swift Programming Language.»</w:t>
      </w:r>
    </w:p>
    <w:p w14:paraId="680E0788" w14:textId="77777777" w:rsidR="006368B7" w:rsidRPr="006368B7" w:rsidRDefault="006368B7" w:rsidP="006368B7">
      <w:pPr>
        <w:pStyle w:val="a8"/>
        <w:numPr>
          <w:ilvl w:val="0"/>
          <w:numId w:val="24"/>
        </w:numPr>
        <w:rPr>
          <w:color w:val="000000" w:themeColor="text1"/>
        </w:rPr>
      </w:pPr>
      <w:r w:rsidRPr="00B1511C">
        <w:rPr>
          <w:lang w:val="ru-RU"/>
        </w:rPr>
        <w:t xml:space="preserve">Отрывок из книги: </w:t>
      </w:r>
      <w:r w:rsidRPr="006368B7">
        <w:rPr>
          <w:lang w:val="en-US"/>
        </w:rPr>
        <w:t>Apple</w:t>
      </w:r>
      <w:r w:rsidRPr="00B1511C">
        <w:rPr>
          <w:lang w:val="ru-RU"/>
        </w:rPr>
        <w:t xml:space="preserve"> </w:t>
      </w:r>
      <w:r w:rsidRPr="006368B7">
        <w:rPr>
          <w:lang w:val="en-US"/>
        </w:rPr>
        <w:t>Inc</w:t>
      </w:r>
      <w:r w:rsidRPr="00B1511C">
        <w:rPr>
          <w:lang w:val="ru-RU"/>
        </w:rPr>
        <w:t xml:space="preserve">. </w:t>
      </w:r>
      <w:r w:rsidRPr="006368B7">
        <w:rPr>
          <w:lang w:val="en-US"/>
        </w:rPr>
        <w:t xml:space="preserve">«The Swift Programming Language». iBooks. </w:t>
      </w:r>
    </w:p>
    <w:p w14:paraId="1C3A9D58" w14:textId="7D43E317" w:rsidR="00065868" w:rsidRPr="00065868" w:rsidRDefault="006368B7" w:rsidP="006368B7">
      <w:pPr>
        <w:pStyle w:val="a8"/>
        <w:numPr>
          <w:ilvl w:val="0"/>
          <w:numId w:val="24"/>
        </w:numPr>
        <w:rPr>
          <w:color w:val="000000" w:themeColor="text1"/>
        </w:rPr>
      </w:pPr>
      <w:r w:rsidRPr="006368B7">
        <w:rPr>
          <w:lang w:val="en-US"/>
        </w:rPr>
        <w:t xml:space="preserve">https://itun.es/ua/jEUH0.l </w:t>
      </w:r>
      <w:r w:rsidR="00065868" w:rsidRPr="00065868">
        <w:rPr>
          <w:lang w:val="en-US"/>
        </w:rPr>
        <w:t>SQLite</w:t>
      </w:r>
      <w:r w:rsidR="00065868" w:rsidRPr="00B1511C">
        <w:rPr>
          <w:lang w:val="en-US"/>
        </w:rPr>
        <w:t xml:space="preserve">. </w:t>
      </w:r>
      <w:r w:rsidR="00065868" w:rsidRPr="00563414">
        <w:t>[Електрон</w:t>
      </w:r>
      <w:r w:rsidR="00065868">
        <w:t>н</w:t>
      </w:r>
      <w:r w:rsidR="00065868" w:rsidRPr="00563414">
        <w:t>ий ресурс]. – Режим доступу</w:t>
      </w:r>
      <w:r w:rsidR="00065868">
        <w:t>:</w:t>
      </w:r>
      <w:r w:rsidR="00BB7928" w:rsidRPr="00B1511C">
        <w:rPr>
          <w:lang w:val="ru-RU"/>
        </w:rPr>
        <w:t xml:space="preserve"> </w:t>
      </w:r>
      <w:hyperlink r:id="rId26" w:history="1">
        <w:r w:rsidR="00065868" w:rsidRPr="003F3901">
          <w:rPr>
            <w:rStyle w:val="ad"/>
          </w:rPr>
          <w:t>https://uk.wikipedia.org/wiki/SQLite</w:t>
        </w:r>
      </w:hyperlink>
    </w:p>
    <w:p w14:paraId="0FB2E927" w14:textId="77777777" w:rsidR="00D21B7C" w:rsidRDefault="00D21B7C" w:rsidP="00D21B7C">
      <w:pPr>
        <w:pStyle w:val="a8"/>
        <w:numPr>
          <w:ilvl w:val="0"/>
          <w:numId w:val="24"/>
        </w:numPr>
        <w:spacing w:after="0"/>
      </w:pPr>
      <w:r w:rsidRPr="00D21B7C">
        <w:rPr>
          <w:lang w:val="en-US"/>
        </w:rPr>
        <w:t>BitBucket</w:t>
      </w:r>
      <w:r w:rsidRPr="00D21B7C">
        <w:rPr>
          <w:lang w:val="ru-RU"/>
        </w:rPr>
        <w:t xml:space="preserve">. </w:t>
      </w:r>
      <w:r w:rsidRPr="00563414">
        <w:t>[Електрон</w:t>
      </w:r>
      <w:r>
        <w:t>н</w:t>
      </w:r>
      <w:r w:rsidRPr="00563414">
        <w:t>ий ресурс]. – Режим доступу</w:t>
      </w:r>
      <w:r>
        <w:t>:</w:t>
      </w:r>
      <w:r w:rsidRPr="00D21B7C">
        <w:rPr>
          <w:lang w:val="ru-RU"/>
        </w:rPr>
        <w:t xml:space="preserve"> </w:t>
      </w:r>
      <w:hyperlink r:id="rId27" w:history="1">
        <w:r w:rsidRPr="00BE394C">
          <w:rPr>
            <w:rStyle w:val="ad"/>
          </w:rPr>
          <w:t>http://ru-wiki.org/wiki/Bitbucket</w:t>
        </w:r>
      </w:hyperlink>
    </w:p>
    <w:p w14:paraId="5DA728C6" w14:textId="77777777" w:rsidR="00A456D0" w:rsidRDefault="00A456D0" w:rsidP="00A456D0">
      <w:pPr>
        <w:pStyle w:val="a8"/>
        <w:numPr>
          <w:ilvl w:val="0"/>
          <w:numId w:val="24"/>
        </w:numPr>
        <w:spacing w:after="0"/>
      </w:pPr>
      <w:r>
        <w:t xml:space="preserve">Інструкція з охорони праці, техніки безпеки, пожежної безпеки при роботі з персональним комп’ютером. </w:t>
      </w:r>
      <w:r w:rsidRPr="00563414">
        <w:t>[Електрон</w:t>
      </w:r>
      <w:r>
        <w:t>н</w:t>
      </w:r>
      <w:r w:rsidRPr="00563414">
        <w:t>ий ресурс]. – Режим доступу</w:t>
      </w:r>
      <w:r>
        <w:t>:</w:t>
      </w:r>
      <w:r w:rsidRPr="002F06F5">
        <w:rPr>
          <w:lang w:val="ru-RU"/>
        </w:rPr>
        <w:t xml:space="preserve"> </w:t>
      </w:r>
      <w:hyperlink r:id="rId28" w:history="1">
        <w:r w:rsidRPr="00BE394C">
          <w:rPr>
            <w:rStyle w:val="ad"/>
          </w:rPr>
          <w:t>http://tr.su.court.gov.ua/sud1818/ohorona/</w:t>
        </w:r>
      </w:hyperlink>
    </w:p>
    <w:p w14:paraId="70D42931" w14:textId="77777777" w:rsidR="00A456D0" w:rsidRDefault="00A456D0" w:rsidP="00A456D0">
      <w:pPr>
        <w:pStyle w:val="a8"/>
        <w:numPr>
          <w:ilvl w:val="0"/>
          <w:numId w:val="24"/>
        </w:numPr>
        <w:spacing w:after="0"/>
      </w:pPr>
      <w:r>
        <w:t>Санітарні норми виробничого шуму, ультразвуку та інфразвуку ДСН 3.3.6.037-99 від 01.22.99. Міністерство охорони здоров’я України, 1999.</w:t>
      </w:r>
    </w:p>
    <w:p w14:paraId="163D20E8" w14:textId="77777777" w:rsidR="00A456D0" w:rsidRDefault="00A456D0" w:rsidP="00A456D0">
      <w:pPr>
        <w:pStyle w:val="a8"/>
        <w:numPr>
          <w:ilvl w:val="0"/>
          <w:numId w:val="24"/>
        </w:numPr>
        <w:spacing w:after="0"/>
      </w:pPr>
      <w:r>
        <w:t>Закон України «Про пожежну безпеку». – К., 1993.</w:t>
      </w:r>
    </w:p>
    <w:p w14:paraId="42243188" w14:textId="77777777" w:rsidR="00A456D0" w:rsidRDefault="00A456D0" w:rsidP="00A456D0">
      <w:pPr>
        <w:pStyle w:val="a8"/>
        <w:numPr>
          <w:ilvl w:val="0"/>
          <w:numId w:val="24"/>
        </w:numPr>
        <w:spacing w:after="0"/>
      </w:pPr>
      <w:r>
        <w:t xml:space="preserve">Жидецькій В.Ц., Джигирей В.С., Мельников О.В. Основи охорони праці. – Львів: Афіша, 2000-350 с.  </w:t>
      </w:r>
    </w:p>
    <w:p w14:paraId="018D12AA" w14:textId="77777777" w:rsidR="00AE07EA" w:rsidRPr="00B1511C" w:rsidRDefault="00AE07EA">
      <w:pPr>
        <w:rPr>
          <w:lang w:val="ru-RU"/>
        </w:rPr>
      </w:pPr>
    </w:p>
    <w:sectPr w:rsidR="00AE07EA" w:rsidRPr="00B1511C" w:rsidSect="001E6450">
      <w:headerReference w:type="default" r:id="rId29"/>
      <w:footerReference w:type="default" r:id="rId30"/>
      <w:headerReference w:type="first" r:id="rId31"/>
      <w:pgSz w:w="11906" w:h="16838"/>
      <w:pgMar w:top="1134" w:right="1134" w:bottom="1418" w:left="1701" w:header="709" w:footer="709" w:gutter="0"/>
      <w:pgNumType w:start="3"/>
      <w:cols w:space="708"/>
      <w:titlePg/>
      <w:docGrid w:linePitch="38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3E9D55" w14:textId="77777777" w:rsidR="00E77C6F" w:rsidRDefault="00E77C6F">
      <w:pPr>
        <w:spacing w:after="0" w:line="240" w:lineRule="auto"/>
      </w:pPr>
      <w:r>
        <w:separator/>
      </w:r>
    </w:p>
  </w:endnote>
  <w:endnote w:type="continuationSeparator" w:id="0">
    <w:p w14:paraId="2C708912" w14:textId="77777777" w:rsidR="00E77C6F" w:rsidRDefault="00E77C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TimesNewRoman">
    <w:altName w:val="Arial Unicode MS"/>
    <w:panose1 w:val="00000000000000000000"/>
    <w:charset w:val="80"/>
    <w:family w:val="auto"/>
    <w:notTrueType/>
    <w:pitch w:val="default"/>
    <w:sig w:usb0="00000201" w:usb1="08070000" w:usb2="00000010" w:usb3="00000000" w:csb0="00020004" w:csb1="00000000"/>
  </w:font>
  <w:font w:name="Helvetica">
    <w:panose1 w:val="00000000000000000000"/>
    <w:charset w:val="00"/>
    <w:family w:val="auto"/>
    <w:pitch w:val="variable"/>
    <w:sig w:usb0="E00002FF" w:usb1="5000785B" w:usb2="00000000" w:usb3="00000000" w:csb0="0000019F"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auto"/>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 w:name="ISOCPEUR">
    <w:altName w:val="Arial"/>
    <w:charset w:val="CC"/>
    <w:family w:val="swiss"/>
    <w:pitch w:val="variable"/>
    <w:sig w:usb0="00000001" w:usb1="00000000" w:usb2="00000000" w:usb3="00000000" w:csb0="0000009F" w:csb1="00000000"/>
  </w:font>
  <w:font w:name="GOST type A">
    <w:altName w:val="Arial"/>
    <w:charset w:val="CC"/>
    <w:family w:val="swiss"/>
    <w:pitch w:val="variable"/>
    <w:sig w:usb0="00000203" w:usb1="00000000" w:usb2="00000000" w:usb3="00000000" w:csb0="00000005"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EF713B" w14:textId="77777777" w:rsidR="00E77C6F" w:rsidRDefault="00E77C6F">
    <w:pPr>
      <w:pStyle w:val="a6"/>
    </w:pPr>
    <w:r>
      <w:rPr>
        <w:noProof/>
        <w:lang w:val="en-US" w:eastAsia="ru-RU"/>
      </w:rPr>
      <mc:AlternateContent>
        <mc:Choice Requires="wps">
          <w:drawing>
            <wp:anchor distT="0" distB="0" distL="114300" distR="114300" simplePos="0" relativeHeight="251659264" behindDoc="0" locked="0" layoutInCell="1" allowOverlap="1" wp14:anchorId="7AE7ED61" wp14:editId="2E8AA4FD">
              <wp:simplePos x="0" y="0"/>
              <wp:positionH relativeFrom="column">
                <wp:posOffset>5821045</wp:posOffset>
              </wp:positionH>
              <wp:positionV relativeFrom="paragraph">
                <wp:posOffset>192405</wp:posOffset>
              </wp:positionV>
              <wp:extent cx="359410" cy="252095"/>
              <wp:effectExtent l="1270" t="1905" r="1270" b="31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D323A25" w14:textId="77777777" w:rsidR="00E77C6F" w:rsidRPr="00804836" w:rsidRDefault="00E77C6F"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1D5EDC">
                            <w:rPr>
                              <w:rFonts w:cs="Times New Roman"/>
                              <w:noProof/>
                              <w:sz w:val="20"/>
                              <w:szCs w:val="20"/>
                            </w:rPr>
                            <w:t>4</w:t>
                          </w:r>
                          <w:r>
                            <w:rPr>
                              <w:rFonts w:cs="Times New Roman"/>
                              <w:sz w:val="20"/>
                              <w:szCs w:val="20"/>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41"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" filled="f" stroked="f" strokecolor="white" strokeweight=".25pt">
              <v:textbox inset="1pt,1pt,1pt,1pt">
                <w:txbxContent>
                  <w:p w14:paraId="0D323A25" w14:textId="77777777" w:rsidR="00E77C6F" w:rsidRPr="00804836" w:rsidRDefault="00E77C6F"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1D5EDC">
                      <w:rPr>
                        <w:rFonts w:cs="Times New Roman"/>
                        <w:noProof/>
                        <w:sz w:val="20"/>
                        <w:szCs w:val="20"/>
                      </w:rPr>
                      <w:t>4</w:t>
                    </w:r>
                    <w:r>
                      <w:rPr>
                        <w:rFonts w:cs="Times New Roman"/>
                        <w:sz w:val="20"/>
                        <w:szCs w:val="20"/>
                      </w:rPr>
                      <w:fldChar w:fldCharType="end"/>
                    </w:r>
                  </w:p>
                </w:txbxContent>
              </v:textbox>
            </v:rect>
          </w:pict>
        </mc:Fallback>
      </mc:AlternateContent>
    </w:r>
    <w:r>
      <w:rPr>
        <w:noProof/>
        <w:lang w:val="en-US" w:eastAsia="ru-RU"/>
      </w:rPr>
      <mc:AlternateContent>
        <mc:Choice Requires="wps">
          <w:drawing>
            <wp:anchor distT="0" distB="0" distL="114300" distR="114300" simplePos="0" relativeHeight="251667456" behindDoc="0" locked="0" layoutInCell="1" allowOverlap="1" wp14:anchorId="17E85667" wp14:editId="474774C0">
              <wp:simplePos x="0" y="0"/>
              <wp:positionH relativeFrom="column">
                <wp:posOffset>1572260</wp:posOffset>
              </wp:positionH>
              <wp:positionV relativeFrom="paragraph">
                <wp:posOffset>299720</wp:posOffset>
              </wp:positionV>
              <wp:extent cx="360045" cy="161925"/>
              <wp:effectExtent l="635" t="4445" r="127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5EB8E85C" w14:textId="77777777" w:rsidR="00E77C6F" w:rsidRPr="00804836" w:rsidRDefault="00E77C6F" w:rsidP="007816D9">
                          <w:pPr>
                            <w:jc w:val="center"/>
                            <w:rPr>
                              <w:rFonts w:cs="Times New Roman"/>
                            </w:rPr>
                          </w:pPr>
                          <w:r w:rsidRPr="00804836">
                            <w:rPr>
                              <w:rFonts w:cs="Times New Roman"/>
                              <w:sz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42"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" filled="f" stroked="f" strokecolor="white" strokeweight=".25pt">
              <v:textbox inset="1pt,1pt,1pt,1pt">
                <w:txbxContent>
                  <w:p w14:paraId="5EB8E85C" w14:textId="77777777" w:rsidR="00E77C6F" w:rsidRPr="00804836" w:rsidRDefault="00E77C6F" w:rsidP="007816D9">
                    <w:pPr>
                      <w:jc w:val="center"/>
                      <w:rPr>
                        <w:rFonts w:cs="Times New Roman"/>
                      </w:rPr>
                    </w:pPr>
                    <w:r w:rsidRPr="00804836">
                      <w:rPr>
                        <w:rFonts w:cs="Times New Roman"/>
                        <w:sz w:val="16"/>
                      </w:rPr>
                      <w:t>Дата</w:t>
                    </w:r>
                  </w:p>
                </w:txbxContent>
              </v:textbox>
            </v:rect>
          </w:pict>
        </mc:Fallback>
      </mc:AlternateContent>
    </w:r>
    <w:r>
      <w:rPr>
        <w:noProof/>
        <w:lang w:val="en-US" w:eastAsia="ru-RU"/>
      </w:rPr>
      <mc:AlternateContent>
        <mc:Choice Requires="wps">
          <w:drawing>
            <wp:anchor distT="0" distB="0" distL="114300" distR="114300" simplePos="0" relativeHeight="251666432" behindDoc="0" locked="0" layoutInCell="1" allowOverlap="1" wp14:anchorId="1B56C098" wp14:editId="6A274EB3">
              <wp:simplePos x="0" y="0"/>
              <wp:positionH relativeFrom="column">
                <wp:posOffset>1031875</wp:posOffset>
              </wp:positionH>
              <wp:positionV relativeFrom="paragraph">
                <wp:posOffset>300355</wp:posOffset>
              </wp:positionV>
              <wp:extent cx="540385" cy="161925"/>
              <wp:effectExtent l="3175" t="0" r="0" b="444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632CD258" w14:textId="77777777" w:rsidR="00E77C6F" w:rsidRPr="00804836" w:rsidRDefault="00E77C6F" w:rsidP="007816D9">
                          <w:pPr>
                            <w:jc w:val="center"/>
                            <w:rPr>
                              <w:rFonts w:cs="Times New Roman"/>
                            </w:rPr>
                          </w:pPr>
                          <w:r w:rsidRPr="00804836">
                            <w:rPr>
                              <w:rFonts w:cs="Times New Roman"/>
                              <w:sz w:val="16"/>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43"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" filled="f" stroked="f" strokecolor="white" strokeweight=".25pt">
              <v:textbox inset="1pt,1pt,1pt,1pt">
                <w:txbxContent>
                  <w:p w14:paraId="632CD258" w14:textId="77777777" w:rsidR="00E77C6F" w:rsidRPr="00804836" w:rsidRDefault="00E77C6F" w:rsidP="007816D9">
                    <w:pPr>
                      <w:jc w:val="center"/>
                      <w:rPr>
                        <w:rFonts w:cs="Times New Roman"/>
                      </w:rPr>
                    </w:pPr>
                    <w:r w:rsidRPr="00804836">
                      <w:rPr>
                        <w:rFonts w:cs="Times New Roman"/>
                        <w:sz w:val="16"/>
                      </w:rPr>
                      <w:t>Підпис</w:t>
                    </w:r>
                  </w:p>
                </w:txbxContent>
              </v:textbox>
            </v:rect>
          </w:pict>
        </mc:Fallback>
      </mc:AlternateContent>
    </w:r>
    <w:r>
      <w:rPr>
        <w:noProof/>
        <w:lang w:val="en-US" w:eastAsia="ru-RU"/>
      </w:rPr>
      <mc:AlternateContent>
        <mc:Choice Requires="wps">
          <w:drawing>
            <wp:anchor distT="0" distB="0" distL="114300" distR="114300" simplePos="0" relativeHeight="251665408" behindDoc="0" locked="0" layoutInCell="1" allowOverlap="1" wp14:anchorId="01030DCF" wp14:editId="6D357D70">
              <wp:simplePos x="0" y="0"/>
              <wp:positionH relativeFrom="column">
                <wp:posOffset>-156210</wp:posOffset>
              </wp:positionH>
              <wp:positionV relativeFrom="paragraph">
                <wp:posOffset>300355</wp:posOffset>
              </wp:positionV>
              <wp:extent cx="356870" cy="161925"/>
              <wp:effectExtent l="0" t="0" r="0" b="444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87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8C1095D" w14:textId="77777777" w:rsidR="00E77C6F" w:rsidRPr="00804836" w:rsidRDefault="00E77C6F" w:rsidP="007816D9">
                          <w:pPr>
                            <w:jc w:val="center"/>
                            <w:rPr>
                              <w:rFonts w:cs="Times New Roman"/>
                            </w:rPr>
                          </w:pPr>
                          <w:r w:rsidRPr="00804836">
                            <w:rPr>
                              <w:rFonts w:cs="Times New Roman"/>
                              <w:sz w:val="16"/>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44" style="position:absolute;left:0;text-align:left;margin-left:-12.25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" filled="f" stroked="f" strokecolor="white" strokeweight=".25pt">
              <v:textbox inset="1pt,1pt,1pt,1pt">
                <w:txbxContent>
                  <w:p w14:paraId="78C1095D" w14:textId="77777777" w:rsidR="00E77C6F" w:rsidRPr="00804836" w:rsidRDefault="00E77C6F" w:rsidP="007816D9">
                    <w:pPr>
                      <w:jc w:val="center"/>
                      <w:rPr>
                        <w:rFonts w:cs="Times New Roman"/>
                      </w:rPr>
                    </w:pPr>
                    <w:r w:rsidRPr="00804836">
                      <w:rPr>
                        <w:rFonts w:cs="Times New Roman"/>
                        <w:sz w:val="16"/>
                      </w:rPr>
                      <w:t>Аркуш</w:t>
                    </w:r>
                  </w:p>
                </w:txbxContent>
              </v:textbox>
            </v:rect>
          </w:pict>
        </mc:Fallback>
      </mc:AlternateContent>
    </w:r>
    <w:r>
      <w:rPr>
        <w:noProof/>
        <w:lang w:val="en-US" w:eastAsia="ru-RU"/>
      </w:rPr>
      <mc:AlternateContent>
        <mc:Choice Requires="wps">
          <w:drawing>
            <wp:anchor distT="0" distB="0" distL="114300" distR="114300" simplePos="0" relativeHeight="251664384" behindDoc="0" locked="0" layoutInCell="1" allowOverlap="1" wp14:anchorId="381A1738" wp14:editId="5BF98327">
              <wp:simplePos x="0" y="0"/>
              <wp:positionH relativeFrom="column">
                <wp:posOffset>203835</wp:posOffset>
              </wp:positionH>
              <wp:positionV relativeFrom="paragraph">
                <wp:posOffset>300355</wp:posOffset>
              </wp:positionV>
              <wp:extent cx="828040" cy="161925"/>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A12C90A" w14:textId="77777777" w:rsidR="00E77C6F" w:rsidRPr="00804836" w:rsidRDefault="00E77C6F" w:rsidP="007816D9">
                          <w:pPr>
                            <w:jc w:val="center"/>
                            <w:rPr>
                              <w:rFonts w:cs="Times New Roman"/>
                            </w:rPr>
                          </w:pPr>
                          <w:r w:rsidRPr="00804836">
                            <w:rPr>
                              <w:rFonts w:cs="Times New Roman"/>
                              <w:sz w:val="16"/>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45"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" filled="f" stroked="f" strokecolor="white" strokeweight=".25pt">
              <v:textbox inset="1pt,1pt,1pt,1pt">
                <w:txbxContent>
                  <w:p w14:paraId="7A12C90A" w14:textId="77777777" w:rsidR="00E77C6F" w:rsidRPr="00804836" w:rsidRDefault="00E77C6F" w:rsidP="007816D9">
                    <w:pPr>
                      <w:jc w:val="center"/>
                      <w:rPr>
                        <w:rFonts w:cs="Times New Roman"/>
                      </w:rPr>
                    </w:pPr>
                    <w:r w:rsidRPr="00804836">
                      <w:rPr>
                        <w:rFonts w:cs="Times New Roman"/>
                        <w:sz w:val="16"/>
                      </w:rPr>
                      <w:t>№ докум.</w:t>
                    </w:r>
                  </w:p>
                </w:txbxContent>
              </v:textbox>
            </v:rect>
          </w:pict>
        </mc:Fallback>
      </mc:AlternateContent>
    </w:r>
    <w:r>
      <w:rPr>
        <w:noProof/>
        <w:lang w:val="en-US" w:eastAsia="ru-RU"/>
      </w:rPr>
      <mc:AlternateContent>
        <mc:Choice Requires="wps">
          <w:drawing>
            <wp:anchor distT="0" distB="0" distL="114300" distR="114300" simplePos="0" relativeHeight="251663360" behindDoc="0" locked="0" layoutInCell="1" allowOverlap="1" wp14:anchorId="0E2957C5" wp14:editId="6318E9EB">
              <wp:simplePos x="0" y="0"/>
              <wp:positionH relativeFrom="column">
                <wp:posOffset>-408305</wp:posOffset>
              </wp:positionH>
              <wp:positionV relativeFrom="paragraph">
                <wp:posOffset>299720</wp:posOffset>
              </wp:positionV>
              <wp:extent cx="252095" cy="161925"/>
              <wp:effectExtent l="1270" t="4445"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1D215B2" w14:textId="77777777" w:rsidR="00E77C6F" w:rsidRPr="00804836" w:rsidRDefault="00E77C6F" w:rsidP="007816D9">
                          <w:pPr>
                            <w:jc w:val="center"/>
                            <w:rPr>
                              <w:rFonts w:cs="Times New Roman"/>
                            </w:rPr>
                          </w:pPr>
                          <w:r w:rsidRPr="00804836">
                            <w:rPr>
                              <w:rFonts w:cs="Times New Roman"/>
                              <w:sz w:val="16"/>
                            </w:rPr>
                            <w:t xml:space="preserve">Змн.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46" style="position:absolute;left:0;text-align:left;margin-left:-32.1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" filled="f" stroked="f" strokecolor="white" strokeweight=".25pt">
              <v:textbox inset="1pt,1pt,1pt,1pt">
                <w:txbxContent>
                  <w:p w14:paraId="41D215B2" w14:textId="77777777" w:rsidR="00E77C6F" w:rsidRPr="00804836" w:rsidRDefault="00E77C6F" w:rsidP="007816D9">
                    <w:pPr>
                      <w:jc w:val="center"/>
                      <w:rPr>
                        <w:rFonts w:cs="Times New Roman"/>
                      </w:rPr>
                    </w:pPr>
                    <w:r w:rsidRPr="00804836">
                      <w:rPr>
                        <w:rFonts w:cs="Times New Roman"/>
                        <w:sz w:val="16"/>
                      </w:rPr>
                      <w:t xml:space="preserve">Змн. </w:t>
                    </w:r>
                  </w:p>
                </w:txbxContent>
              </v:textbox>
            </v:rect>
          </w:pict>
        </mc:Fallback>
      </mc:AlternateContent>
    </w:r>
    <w:r>
      <w:rPr>
        <w:noProof/>
        <w:lang w:val="en-US" w:eastAsia="ru-RU"/>
      </w:rPr>
      <mc:AlternateContent>
        <mc:Choice Requires="wps">
          <w:drawing>
            <wp:anchor distT="0" distB="0" distL="114300" distR="114300" simplePos="0" relativeHeight="251661312" behindDoc="0" locked="0" layoutInCell="1" allowOverlap="1" wp14:anchorId="4DD2D5E7" wp14:editId="2C64F096">
              <wp:simplePos x="0" y="0"/>
              <wp:positionH relativeFrom="column">
                <wp:posOffset>5820410</wp:posOffset>
              </wp:positionH>
              <wp:positionV relativeFrom="paragraph">
                <wp:posOffset>-44450</wp:posOffset>
              </wp:positionV>
              <wp:extent cx="360045" cy="142875"/>
              <wp:effectExtent l="635" t="3175" r="127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B03D851" w14:textId="77777777" w:rsidR="00E77C6F" w:rsidRPr="00804836" w:rsidRDefault="00E77C6F" w:rsidP="007816D9">
                          <w:pPr>
                            <w:jc w:val="center"/>
                            <w:rPr>
                              <w:rFonts w:cs="Times New Roman"/>
                              <w:sz w:val="16"/>
                            </w:rPr>
                          </w:pPr>
                          <w:r w:rsidRPr="00804836">
                            <w:rPr>
                              <w:rFonts w:cs="Times New Roman"/>
                              <w:sz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47" style="position:absolute;left:0;text-align:left;margin-left:458.3pt;margin-top:-3.4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" filled="f" stroked="f" strokecolor="white" strokeweight=".25pt">
              <v:textbox inset="1pt,1pt,1pt,1pt">
                <w:txbxContent>
                  <w:p w14:paraId="4B03D851" w14:textId="77777777" w:rsidR="00E77C6F" w:rsidRPr="00804836" w:rsidRDefault="00E77C6F" w:rsidP="007816D9">
                    <w:pPr>
                      <w:jc w:val="center"/>
                      <w:rPr>
                        <w:rFonts w:cs="Times New Roman"/>
                        <w:sz w:val="16"/>
                      </w:rPr>
                    </w:pPr>
                    <w:r w:rsidRPr="00804836">
                      <w:rPr>
                        <w:rFonts w:cs="Times New Roman"/>
                        <w:sz w:val="16"/>
                      </w:rPr>
                      <w:t>Лист</w:t>
                    </w:r>
                  </w:p>
                </w:txbxContent>
              </v:textbox>
            </v:rect>
          </w:pict>
        </mc:Fallback>
      </mc:AlternateContent>
    </w:r>
    <w:r>
      <w:rPr>
        <w:noProof/>
        <w:lang w:val="en-US" w:eastAsia="ru-RU"/>
      </w:rPr>
      <mc:AlternateContent>
        <mc:Choice Requires="wps">
          <w:drawing>
            <wp:anchor distT="0" distB="0" distL="114300" distR="114300" simplePos="0" relativeHeight="251660288" behindDoc="0" locked="0" layoutInCell="1" allowOverlap="1" wp14:anchorId="376E7306" wp14:editId="233F806D">
              <wp:simplePos x="0" y="0"/>
              <wp:positionH relativeFrom="column">
                <wp:posOffset>5820410</wp:posOffset>
              </wp:positionH>
              <wp:positionV relativeFrom="paragraph">
                <wp:posOffset>137795</wp:posOffset>
              </wp:positionV>
              <wp:extent cx="360045" cy="635"/>
              <wp:effectExtent l="10160" t="13970" r="10795" b="1397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F58945" w14:textId="77777777" w:rsidR="00E77C6F" w:rsidRDefault="00E77C6F">
      <w:pPr>
        <w:spacing w:after="0" w:line="240" w:lineRule="auto"/>
      </w:pPr>
      <w:r>
        <w:separator/>
      </w:r>
    </w:p>
  </w:footnote>
  <w:footnote w:type="continuationSeparator" w:id="0">
    <w:p w14:paraId="4E3CB2E3" w14:textId="77777777" w:rsidR="00E77C6F" w:rsidRDefault="00E77C6F">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2C0F8" w14:textId="77777777" w:rsidR="00E77C6F" w:rsidRDefault="00E77C6F">
    <w:pPr>
      <w:pStyle w:val="a4"/>
    </w:pPr>
    <w:r>
      <w:rPr>
        <w:noProof/>
        <w:lang w:val="en-US" w:eastAsia="ru-RU"/>
      </w:rPr>
      <mc:AlternateContent>
        <mc:Choice Requires="wpg">
          <w:drawing>
            <wp:anchor distT="0" distB="0" distL="114300" distR="114300" simplePos="0" relativeHeight="251662336" behindDoc="0" locked="0" layoutInCell="1" allowOverlap="1" wp14:anchorId="3FD3E5BD" wp14:editId="3F214885">
              <wp:simplePos x="0" y="0"/>
              <wp:positionH relativeFrom="column">
                <wp:posOffset>-408305</wp:posOffset>
              </wp:positionH>
              <wp:positionV relativeFrom="paragraph">
                <wp:posOffset>-140335</wp:posOffset>
              </wp:positionV>
              <wp:extent cx="6588760" cy="10189845"/>
              <wp:effectExtent l="10795" t="12065" r="10795" b="18415"/>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845"/>
                        <a:chOff x="1058" y="488"/>
                        <a:chExt cx="10376" cy="16047"/>
                      </a:xfrm>
                    </wpg:grpSpPr>
                    <wpg:grpSp>
                      <wpg:cNvPr id="12" name="Group 5"/>
                      <wpg:cNvGrpSpPr>
                        <a:grpSpLocks/>
                      </wpg:cNvGrpSpPr>
                      <wpg:grpSpPr bwMode="auto">
                        <a:xfrm>
                          <a:off x="1058" y="488"/>
                          <a:ext cx="10376" cy="16047"/>
                          <a:chOff x="1058" y="488"/>
                          <a:chExt cx="10376" cy="16047"/>
                        </a:xfrm>
                      </wpg:grpSpPr>
                      <wpg:grpSp>
                        <wpg:cNvPr id="13" name="Group 6"/>
                        <wpg:cNvGrpSpPr>
                          <a:grpSpLocks/>
                        </wpg:cNvGrpSpPr>
                        <wpg:grpSpPr bwMode="auto">
                          <a:xfrm>
                            <a:off x="1058" y="488"/>
                            <a:ext cx="10376" cy="16047"/>
                            <a:chOff x="1058" y="488"/>
                            <a:chExt cx="10376" cy="16047"/>
                          </a:xfrm>
                        </wpg:grpSpPr>
                        <wpg:grpSp>
                          <wpg:cNvPr id="14" name="Group 7"/>
                          <wpg:cNvGrpSpPr>
                            <a:grpSpLocks/>
                          </wpg:cNvGrpSpPr>
                          <wpg:grpSpPr bwMode="auto">
                            <a:xfrm>
                              <a:off x="1058" y="488"/>
                              <a:ext cx="10376" cy="16044"/>
                              <a:chOff x="1058" y="488"/>
                              <a:chExt cx="10376" cy="16044"/>
                            </a:xfrm>
                          </wpg:grpSpPr>
                          <wps:wsp>
                            <wps:cNvPr id="15" name="Rectangle 8"/>
                            <wps:cNvSpPr>
                              <a:spLocks noChangeArrowheads="1"/>
                            </wps:cNvSpPr>
                            <wps:spPr bwMode="auto">
                              <a:xfrm>
                                <a:off x="1058" y="488"/>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9"/>
                            <wps:cNvCnPr/>
                            <wps:spPr bwMode="auto">
                              <a:xfrm>
                                <a:off x="1058" y="15684"/>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7" name="Line 10"/>
                          <wps:cNvCnPr/>
                          <wps:spPr bwMode="auto">
                            <a:xfrm>
                              <a:off x="1455"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11"/>
                          <wps:cNvCnPr/>
                          <wps:spPr bwMode="auto">
                            <a:xfrm>
                              <a:off x="2022"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12"/>
                          <wps:cNvCnPr/>
                          <wps:spPr bwMode="auto">
                            <a:xfrm>
                              <a:off x="3326"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 name="Line 13"/>
                          <wps:cNvCnPr/>
                          <wps:spPr bwMode="auto">
                            <a:xfrm>
                              <a:off x="417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14"/>
                          <wps:cNvCnPr/>
                          <wps:spPr bwMode="auto">
                            <a:xfrm>
                              <a:off x="4744"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15"/>
                          <wps:cNvCnPr/>
                          <wps:spPr bwMode="auto">
                            <a:xfrm>
                              <a:off x="1086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3" name="Line 16"/>
                        <wps:cNvCnPr/>
                        <wps:spPr bwMode="auto">
                          <a:xfrm>
                            <a:off x="1058" y="16252"/>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Rectangle 17"/>
                        <wps:cNvSpPr>
                          <a:spLocks noChangeArrowheads="1"/>
                        </wps:cNvSpPr>
                        <wps:spPr bwMode="auto">
                          <a:xfrm>
                            <a:off x="4744" y="15967"/>
                            <a:ext cx="612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ACA34DC" w14:textId="2B666E30" w:rsidR="00E77C6F" w:rsidRPr="00CC2E0E" w:rsidRDefault="00E77C6F" w:rsidP="007816D9">
                              <w:pPr>
                                <w:jc w:val="center"/>
                              </w:pPr>
                              <w:r>
                                <w:t>ІК110</w:t>
                              </w:r>
                              <w:r>
                                <w:rPr>
                                  <w:lang w:val="en-US"/>
                                </w:rPr>
                                <w:t>2</w:t>
                              </w:r>
                              <w:r>
                                <w:t>.</w:t>
                              </w:r>
                              <w:r w:rsidRPr="00B455AD">
                                <w:rPr>
                                  <w:rFonts w:cs="Times New Roman"/>
                                  <w:szCs w:val="28"/>
                                </w:rPr>
                                <w:t>0414</w:t>
                              </w:r>
                              <w:r>
                                <w:t>.00</w:t>
                              </w:r>
                              <w:r>
                                <w:rPr>
                                  <w:lang w:val="en-US"/>
                                </w:rPr>
                                <w:t>2</w:t>
                              </w:r>
                              <w:r>
                                <w:t xml:space="preserve"> ПЗ</w:t>
                              </w:r>
                            </w:p>
                            <w:p w14:paraId="0A5A8450" w14:textId="77777777" w:rsidR="00E77C6F" w:rsidRDefault="00E77C6F" w:rsidP="007816D9">
                              <w:pPr>
                                <w:jc w:val="center"/>
                                <w:rPr>
                                  <w:i/>
                                  <w:sz w:val="36"/>
                                </w:rPr>
                              </w:pPr>
                            </w:p>
                          </w:txbxContent>
                        </wps:txbx>
                        <wps:bodyPr rot="0" vert="horz" wrap="square" lIns="12700" tIns="12700" rIns="12700" bIns="12700" anchor="t" anchorCtr="0" upright="1">
                          <a:noAutofit/>
                        </wps:bodyPr>
                      </wps:wsp>
                    </wpg:grpSp>
                    <wps:wsp>
                      <wps:cNvPr id="25" name="Line 18"/>
                      <wps:cNvCnPr/>
                      <wps:spPr bwMode="auto">
                        <a:xfrm>
                          <a:off x="1058" y="15977"/>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left:0;text-align:left;margin-left:-32.1pt;margin-top:-11pt;width:518.8pt;height:802.35pt;z-index:251662336" coordorigin="1058,488" coordsize="10376,1604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">
              <v:group id="Group 5" o:spid="_x0000_s1027" style="position:absolute;left:1058;top:488;width:10376;height:16047" coordorigin="1058,488" coordsize="10376,160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yo/n2wQAAANsAAAAPAAAA&#10;AAAAAAAAAAAAAKkCAABkcnMvZG93bnJldi54bWxQSwUGAAAAAAQABAD6AAAAlwMAAAAA&#10;">
                <v:group id="Group 6" o:spid="_x0000_s1028" style="position:absolute;left:1058;top:488;width:10376;height:16047" coordorigin="1058,488" coordsize="10376,1604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e9cbcIAAADbAAAADwAA&#10;AAAAAAAAAAAAAACpAgAAZHJzL2Rvd25yZXYueG1sUEsFBgAAAAAEAAQA+gAAAJgDAAAAAA==&#10;">
                  <v:group id="Group 7" o:spid="_x0000_s1029" style="position:absolute;left:1058;top:488;width:10376;height:16044" coordorigin="1058,488" coordsize="10376,1604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CSBsQZwQAAANsAAAAPAAAA&#10;AAAAAAAAAAAAAKkCAABkcnMvZG93bnJldi54bWxQSwUGAAAAAAQABAD6AAAAlwMAAAAA&#10;">
                    <v:rect id="Rectangle 8" o:spid="_x0000_s1030" style="position:absolute;left:1058;top:488;width:10376;height:160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Ol6vwgAA&#10;ANsAAAAPAAAAZHJzL2Rvd25yZXYueG1sRE9NawIxEL0X+h/CCF6KZpVWZDWKFAShBem2gt6GZNxd&#10;3EzWJNX135tCwds83ufMl51txIV8qB0rGA0zEMTamZpLBT/f68EURIjIBhvHpOBGAZaL56c55sZd&#10;+YsuRSxFCuGQo4IqxjaXMuiKLIaha4kTd3TeYkzQl9J4vKZw28hxlk2kxZpTQ4UtvVekT8WvVfDy&#10;OrFmtz/f/KH42O+2U736DFqpfq9bzUBE6uJD/O/emDT/Df5+SQfIxR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06Xq/CAAAA2wAAAA8AAAAAAAAAAAAAAAAAlwIAAGRycy9kb3du&#10;cmV2LnhtbFBLBQYAAAAABAAEAPUAAACGAwAAAAA=&#10;" filled="f" strokeweight="1.5pt"/>
                    <v:line id="Line 9" o:spid="_x0000_s1031" style="position:absolute;visibility:visible;mso-wrap-style:square" from="1058,15684" to="11434,1568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1032" style="position:absolute;visibility:visible;mso-wrap-style:square" from="1455,15684" to="1456,165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1033" style="position:absolute;visibility:visible;mso-wrap-style:square" from="2022,15684" to="2023,165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1034" style="position:absolute;visibility:visible;mso-wrap-style:square" from="3326,15684" to="3327,165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1035" style="position:absolute;visibility:visible;mso-wrap-style:square" from="4177,15684" to="4178,165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1036" style="position:absolute;visibility:visible;mso-wrap-style:square" from="4744,15684" to="4745,165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1037" style="position:absolute;visibility:visible;mso-wrap-style:square" from="10867,15684" to="10868,165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1038" style="position:absolute;visibility:visible;mso-wrap-style:square" from="1058,16252" to="4744,1625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1039" style="position:absolute;left:4744;top:15967;width:6124;height:3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TloTwAAA&#10;ANsAAAAPAAAAZHJzL2Rvd25yZXYueG1sRI9Bi8IwFITvwv6H8IS9aWoRla5pkQWlR616fzTPpmzz&#10;Upqo9d9vFhY8DjPzDbMtRtuJBw2+daxgMU9AENdOt9wouJz3sw0IH5A1do5JwYs8FPnHZIuZdk8+&#10;0aMKjYgQ9hkqMCH0mZS+NmTRz11PHL2bGyyGKIdG6gGfEW47mSbJSlpsOS4Y7OnbUP1T3a2C423h&#10;1qWsU31Nk8PxUi1PhkqlPqfj7gtEoDG8w//tUitIl/D3Jf4Amf8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NTloTwAAAANsAAAAPAAAAAAAAAAAAAAAAAJcCAABkcnMvZG93bnJl&#10;di54bWxQSwUGAAAAAAQABAD1AAAAhAMAAAAA&#10;" filled="f" stroked="f" strokecolor="white" strokeweight=".25pt">
                  <v:textbox inset="1pt,1pt,1pt,1pt">
                    <w:txbxContent>
                      <w:p w14:paraId="0ACA34DC" w14:textId="2B666E30" w:rsidR="00E77C6F" w:rsidRPr="00CC2E0E" w:rsidRDefault="00E77C6F" w:rsidP="007816D9">
                        <w:pPr>
                          <w:jc w:val="center"/>
                        </w:pPr>
                        <w:r>
                          <w:t>ІК110</w:t>
                        </w:r>
                        <w:r>
                          <w:rPr>
                            <w:lang w:val="en-US"/>
                          </w:rPr>
                          <w:t>2</w:t>
                        </w:r>
                        <w:r>
                          <w:t>.</w:t>
                        </w:r>
                        <w:r w:rsidRPr="00B455AD">
                          <w:rPr>
                            <w:rFonts w:cs="Times New Roman"/>
                            <w:szCs w:val="28"/>
                          </w:rPr>
                          <w:t>0414</w:t>
                        </w:r>
                        <w:r>
                          <w:t>.00</w:t>
                        </w:r>
                        <w:r>
                          <w:rPr>
                            <w:lang w:val="en-US"/>
                          </w:rPr>
                          <w:t>2</w:t>
                        </w:r>
                        <w:r>
                          <w:t xml:space="preserve"> ПЗ</w:t>
                        </w:r>
                      </w:p>
                      <w:p w14:paraId="0A5A8450" w14:textId="77777777" w:rsidR="00E77C6F" w:rsidRDefault="00E77C6F" w:rsidP="007816D9">
                        <w:pPr>
                          <w:jc w:val="center"/>
                          <w:rPr>
                            <w:i/>
                            <w:sz w:val="36"/>
                          </w:rPr>
                        </w:pPr>
                      </w:p>
                    </w:txbxContent>
                  </v:textbox>
                </v:rect>
              </v:group>
              <v:line id="Line 18" o:spid="_x0000_s1040" style="position:absolute;visibility:visible;mso-wrap-style:square" from="1058,15977" to="4744,1597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mc:Fallback>
      </mc:AlternateConten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1A17C8" w14:textId="77777777" w:rsidR="00E77C6F" w:rsidRDefault="00E77C6F">
    <w:pPr>
      <w:pStyle w:val="a4"/>
    </w:pPr>
    <w:r>
      <w:rPr>
        <w:noProof/>
        <w:szCs w:val="28"/>
        <w:lang w:val="en-US" w:eastAsia="ru-RU"/>
      </w:rPr>
      <mc:AlternateContent>
        <mc:Choice Requires="wpg">
          <w:drawing>
            <wp:anchor distT="0" distB="0" distL="114300" distR="114300" simplePos="0" relativeHeight="251669504" behindDoc="0" locked="0" layoutInCell="1" allowOverlap="1" wp14:anchorId="562EA7DE" wp14:editId="56EADA6C">
              <wp:simplePos x="0" y="0"/>
              <wp:positionH relativeFrom="column">
                <wp:posOffset>-473612</wp:posOffset>
              </wp:positionH>
              <wp:positionV relativeFrom="page">
                <wp:posOffset>382270</wp:posOffset>
              </wp:positionV>
              <wp:extent cx="6662163" cy="10062851"/>
              <wp:effectExtent l="0" t="0" r="24765" b="14605"/>
              <wp:wrapNone/>
              <wp:docPr id="30" name="Группа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2163" cy="10062851"/>
                        <a:chOff x="1161" y="594"/>
                        <a:chExt cx="10374" cy="15878"/>
                      </a:xfrm>
                    </wpg:grpSpPr>
                    <wps:wsp>
                      <wps:cNvPr id="1352" name="Rectangle 3"/>
                      <wps:cNvSpPr>
                        <a:spLocks noChangeArrowheads="1"/>
                      </wps:cNvSpPr>
                      <wps:spPr bwMode="auto">
                        <a:xfrm>
                          <a:off x="1161" y="594"/>
                          <a:ext cx="10374" cy="1587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3" name="Line 4"/>
                      <wps:cNvCnPr/>
                      <wps:spPr bwMode="auto">
                        <a:xfrm>
                          <a:off x="1166" y="14202"/>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4" name="Line 5"/>
                      <wps:cNvCnPr/>
                      <wps:spPr bwMode="auto">
                        <a:xfrm>
                          <a:off x="2295"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5" name="Line 6"/>
                      <wps:cNvCnPr/>
                      <wps:spPr bwMode="auto">
                        <a:xfrm>
                          <a:off x="3713"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6" name="Line 7"/>
                      <wps:cNvCnPr/>
                      <wps:spPr bwMode="auto">
                        <a:xfrm>
                          <a:off x="4562"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7" name="Line 8"/>
                      <wps:cNvCnPr/>
                      <wps:spPr bwMode="auto">
                        <a:xfrm>
                          <a:off x="5129" y="14210"/>
                          <a:ext cx="1" cy="22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8" name="Line 9"/>
                      <wps:cNvCnPr/>
                      <wps:spPr bwMode="auto">
                        <a:xfrm>
                          <a:off x="938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9" name="Line 10"/>
                      <wps:cNvCnPr/>
                      <wps:spPr bwMode="auto">
                        <a:xfrm>
                          <a:off x="1166" y="15905"/>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0" name="Line 11"/>
                      <wps:cNvCnPr/>
                      <wps:spPr bwMode="auto">
                        <a:xfrm>
                          <a:off x="1166" y="16188"/>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1" name="Rectangle 12"/>
                      <wps:cNvSpPr>
                        <a:spLocks noChangeArrowheads="1"/>
                      </wps:cNvSpPr>
                      <wps:spPr bwMode="auto">
                        <a:xfrm>
                          <a:off x="1295" y="14406"/>
                          <a:ext cx="3779" cy="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71E0AA" w14:textId="77777777" w:rsidR="00E77C6F" w:rsidRPr="00A82C2E" w:rsidRDefault="00E77C6F" w:rsidP="007A78AB">
                            <w:pPr>
                              <w:pStyle w:val="a6"/>
                              <w:jc w:val="center"/>
                              <w:rPr>
                                <w:i/>
                                <w:sz w:val="36"/>
                              </w:rPr>
                            </w:pPr>
                            <w:r>
                              <w:rPr>
                                <w:i/>
                                <w:sz w:val="36"/>
                              </w:rPr>
                              <w:t>КАФЕДРА ТК</w:t>
                            </w:r>
                          </w:p>
                        </w:txbxContent>
                      </wps:txbx>
                      <wps:bodyPr rot="0" vert="horz" wrap="square" lIns="12700" tIns="12700" rIns="12700" bIns="12700" anchor="t" anchorCtr="0" upright="1">
                        <a:noAutofit/>
                      </wps:bodyPr>
                    </wps:wsp>
                    <wps:wsp>
                      <wps:cNvPr id="1362" name="Rectangle 13"/>
                      <wps:cNvSpPr>
                        <a:spLocks noChangeArrowheads="1"/>
                      </wps:cNvSpPr>
                      <wps:spPr bwMode="auto">
                        <a:xfrm>
                          <a:off x="9423" y="1507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E41A0E" w14:textId="77777777" w:rsidR="00E77C6F" w:rsidRDefault="00E77C6F" w:rsidP="007A78AB">
                            <w:pPr>
                              <w:pStyle w:val="a6"/>
                              <w:jc w:val="left"/>
                              <w:rPr>
                                <w:rFonts w:ascii="Journal" w:hAnsi="Journal"/>
                                <w:sz w:val="18"/>
                              </w:rPr>
                            </w:pPr>
                            <w:r w:rsidRPr="00D02ECF">
                              <w:rPr>
                                <w:sz w:val="18"/>
                              </w:rPr>
                              <w:t>Арк</w:t>
                            </w:r>
                            <w:r>
                              <w:rPr>
                                <w:sz w:val="18"/>
                              </w:rPr>
                              <w:t>.</w:t>
                            </w:r>
                          </w:p>
                        </w:txbxContent>
                      </wps:txbx>
                      <wps:bodyPr rot="0" vert="horz" wrap="square" lIns="12700" tIns="12700" rIns="12700" bIns="12700" anchor="t" anchorCtr="0" upright="1">
                        <a:noAutofit/>
                      </wps:bodyPr>
                    </wps:wsp>
                    <wps:wsp>
                      <wps:cNvPr id="1363" name="Rectangle 14"/>
                      <wps:cNvSpPr>
                        <a:spLocks noChangeArrowheads="1"/>
                      </wps:cNvSpPr>
                      <wps:spPr bwMode="auto">
                        <a:xfrm>
                          <a:off x="9423" y="15366"/>
                          <a:ext cx="76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444232" w14:textId="77777777" w:rsidR="00E77C6F" w:rsidRPr="003973D6" w:rsidRDefault="00E77C6F" w:rsidP="007A78AB">
                            <w:pPr>
                              <w:pStyle w:val="a6"/>
                              <w:jc w:val="center"/>
                              <w:rPr>
                                <w:sz w:val="18"/>
                              </w:rPr>
                            </w:pPr>
                          </w:p>
                        </w:txbxContent>
                      </wps:txbx>
                      <wps:bodyPr rot="0" vert="horz" wrap="square" lIns="12700" tIns="12700" rIns="12700" bIns="12700" anchor="t" anchorCtr="0" upright="1">
                        <a:noAutofit/>
                      </wps:bodyPr>
                    </wps:wsp>
                    <wps:wsp>
                      <wps:cNvPr id="1364" name="Rectangle 15"/>
                      <wps:cNvSpPr>
                        <a:spLocks noChangeArrowheads="1"/>
                      </wps:cNvSpPr>
                      <wps:spPr bwMode="auto">
                        <a:xfrm>
                          <a:off x="5178" y="14406"/>
                          <a:ext cx="630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7F3A47" w14:textId="79163E55" w:rsidR="00E77C6F" w:rsidRPr="00A82C2E" w:rsidRDefault="00E77C6F" w:rsidP="007A78AB">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Pr>
                                <w:sz w:val="40"/>
                                <w:szCs w:val="40"/>
                                <w:lang w:val="en-US"/>
                              </w:rPr>
                              <w:t>2</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02EB7E1A" w14:textId="77777777" w:rsidR="00E77C6F" w:rsidRPr="00562295" w:rsidRDefault="00E77C6F" w:rsidP="007A78AB">
                            <w:pPr>
                              <w:pStyle w:val="2"/>
                              <w:rPr>
                                <w:rFonts w:ascii="ISOCPEUR" w:hAnsi="ISOCPEUR"/>
                              </w:rPr>
                            </w:pPr>
                          </w:p>
                        </w:txbxContent>
                      </wps:txbx>
                      <wps:bodyPr rot="0" vert="horz" wrap="square" lIns="12700" tIns="12700" rIns="12700" bIns="12700" anchor="t" anchorCtr="0" upright="1">
                        <a:noAutofit/>
                      </wps:bodyPr>
                    </wps:wsp>
                    <wps:wsp>
                      <wps:cNvPr id="1365" name="Line 16"/>
                      <wps:cNvCnPr/>
                      <wps:spPr bwMode="auto">
                        <a:xfrm>
                          <a:off x="1167" y="15053"/>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6" name="Line 17"/>
                      <wps:cNvCnPr/>
                      <wps:spPr bwMode="auto">
                        <a:xfrm>
                          <a:off x="1166" y="15619"/>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7" name="Line 18"/>
                      <wps:cNvCnPr/>
                      <wps:spPr bwMode="auto">
                        <a:xfrm>
                          <a:off x="1166" y="15334"/>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368" name="Group 19"/>
                      <wpg:cNvGrpSpPr>
                        <a:grpSpLocks/>
                      </wpg:cNvGrpSpPr>
                      <wpg:grpSpPr bwMode="auto">
                        <a:xfrm>
                          <a:off x="1181" y="15081"/>
                          <a:ext cx="2491" cy="248"/>
                          <a:chOff x="0" y="0"/>
                          <a:chExt cx="19999" cy="20000"/>
                        </a:xfrm>
                      </wpg:grpSpPr>
                      <wps:wsp>
                        <wps:cNvPr id="1369" name="Rectangle 2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5422A9" w14:textId="77777777" w:rsidR="00E77C6F" w:rsidRPr="0016741D" w:rsidRDefault="00E77C6F" w:rsidP="007A78AB">
                              <w:pPr>
                                <w:pStyle w:val="a6"/>
                                <w:rPr>
                                  <w:i/>
                                  <w:sz w:val="18"/>
                                </w:rPr>
                              </w:pPr>
                              <w:r w:rsidRPr="0016741D">
                                <w:rPr>
                                  <w:i/>
                                  <w:sz w:val="18"/>
                                </w:rPr>
                                <w:t xml:space="preserve"> Розроб.</w:t>
                              </w:r>
                            </w:p>
                          </w:txbxContent>
                        </wps:txbx>
                        <wps:bodyPr rot="0" vert="horz" wrap="square" lIns="12700" tIns="12700" rIns="12700" bIns="12700" anchor="t" anchorCtr="0" upright="1">
                          <a:noAutofit/>
                        </wps:bodyPr>
                      </wps:wsp>
                      <wps:wsp>
                        <wps:cNvPr id="1370" name="Rectangle 2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1C5BE9" w14:textId="06DF40EE" w:rsidR="00E77C6F" w:rsidRPr="00497A93" w:rsidRDefault="00E77C6F" w:rsidP="007A78AB">
                              <w:pPr>
                                <w:pStyle w:val="a6"/>
                                <w:rPr>
                                  <w:i/>
                                  <w:sz w:val="18"/>
                                  <w:szCs w:val="18"/>
                                </w:rPr>
                              </w:pPr>
                              <w:r>
                                <w:rPr>
                                  <w:i/>
                                  <w:sz w:val="18"/>
                                  <w:szCs w:val="18"/>
                                  <w:lang w:val="ru-RU"/>
                                </w:rPr>
                                <w:t>Загорський П.М</w:t>
                              </w:r>
                              <w:r w:rsidRPr="00497A93">
                                <w:rPr>
                                  <w:i/>
                                  <w:sz w:val="18"/>
                                  <w:szCs w:val="18"/>
                                </w:rPr>
                                <w:t>.</w:t>
                              </w:r>
                            </w:p>
                          </w:txbxContent>
                        </wps:txbx>
                        <wps:bodyPr rot="0" vert="horz" wrap="square" lIns="12700" tIns="12700" rIns="12700" bIns="12700" anchor="t" anchorCtr="0" upright="1">
                          <a:noAutofit/>
                        </wps:bodyPr>
                      </wps:wsp>
                    </wpg:grpSp>
                    <wpg:grpSp>
                      <wpg:cNvPr id="1371" name="Group 22"/>
                      <wpg:cNvGrpSpPr>
                        <a:grpSpLocks/>
                      </wpg:cNvGrpSpPr>
                      <wpg:grpSpPr bwMode="auto">
                        <a:xfrm>
                          <a:off x="1181" y="15359"/>
                          <a:ext cx="2491" cy="248"/>
                          <a:chOff x="0" y="0"/>
                          <a:chExt cx="19999" cy="20000"/>
                        </a:xfrm>
                      </wpg:grpSpPr>
                      <wps:wsp>
                        <wps:cNvPr id="1372" name="Rectangle 2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3E392D" w14:textId="77777777" w:rsidR="00E77C6F" w:rsidRPr="0016741D" w:rsidRDefault="00E77C6F" w:rsidP="007A78AB">
                              <w:pPr>
                                <w:pStyle w:val="a6"/>
                                <w:rPr>
                                  <w:i/>
                                  <w:sz w:val="18"/>
                                </w:rPr>
                              </w:pPr>
                              <w:r w:rsidRPr="0016741D">
                                <w:rPr>
                                  <w:i/>
                                  <w:sz w:val="18"/>
                                </w:rPr>
                                <w:t>Керівник</w:t>
                              </w:r>
                            </w:p>
                          </w:txbxContent>
                        </wps:txbx>
                        <wps:bodyPr rot="0" vert="horz" wrap="square" lIns="12700" tIns="12700" rIns="12700" bIns="12700" anchor="t" anchorCtr="0" upright="1">
                          <a:noAutofit/>
                        </wps:bodyPr>
                      </wps:wsp>
                      <wps:wsp>
                        <wps:cNvPr id="1373" name="Rectangle 2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6AF8E5" w14:textId="77777777" w:rsidR="00E77C6F" w:rsidRPr="00562295" w:rsidRDefault="00E77C6F" w:rsidP="007A78AB">
                              <w:pPr>
                                <w:pStyle w:val="a6"/>
                                <w:rPr>
                                  <w:i/>
                                  <w:sz w:val="18"/>
                                </w:rPr>
                              </w:pPr>
                              <w:r>
                                <w:rPr>
                                  <w:i/>
                                  <w:sz w:val="18"/>
                                </w:rPr>
                                <w:t>Мелкумян К.Ю.</w:t>
                              </w:r>
                            </w:p>
                            <w:p w14:paraId="42DB2EF3" w14:textId="77777777" w:rsidR="00E77C6F" w:rsidRDefault="00E77C6F" w:rsidP="007A78AB"/>
                          </w:txbxContent>
                        </wps:txbx>
                        <wps:bodyPr rot="0" vert="horz" wrap="square" lIns="12700" tIns="12700" rIns="12700" bIns="12700" anchor="t" anchorCtr="0" upright="1">
                          <a:noAutofit/>
                        </wps:bodyPr>
                      </wps:wsp>
                    </wpg:grpSp>
                    <wpg:grpSp>
                      <wpg:cNvPr id="1374" name="Group 25"/>
                      <wpg:cNvGrpSpPr>
                        <a:grpSpLocks/>
                      </wpg:cNvGrpSpPr>
                      <wpg:grpSpPr bwMode="auto">
                        <a:xfrm>
                          <a:off x="1181" y="15644"/>
                          <a:ext cx="2491" cy="249"/>
                          <a:chOff x="0" y="0"/>
                          <a:chExt cx="19999" cy="20000"/>
                        </a:xfrm>
                      </wpg:grpSpPr>
                      <wps:wsp>
                        <wps:cNvPr id="1375"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BA3B74" w14:textId="77777777" w:rsidR="00E77C6F" w:rsidRPr="0016741D" w:rsidRDefault="00E77C6F" w:rsidP="007A78AB">
                              <w:pPr>
                                <w:pStyle w:val="a6"/>
                                <w:rPr>
                                  <w:i/>
                                  <w:sz w:val="18"/>
                                </w:rPr>
                              </w:pPr>
                              <w:r w:rsidRPr="0016741D">
                                <w:rPr>
                                  <w:i/>
                                  <w:sz w:val="18"/>
                                </w:rPr>
                                <w:t>Консульт.</w:t>
                              </w:r>
                            </w:p>
                            <w:p w14:paraId="1C87D47E" w14:textId="77777777" w:rsidR="00E77C6F" w:rsidRDefault="00E77C6F" w:rsidP="007A78AB">
                              <w:pPr>
                                <w:pStyle w:val="a6"/>
                                <w:rPr>
                                  <w:sz w:val="18"/>
                                </w:rPr>
                              </w:pPr>
                            </w:p>
                          </w:txbxContent>
                        </wps:txbx>
                        <wps:bodyPr rot="0" vert="horz" wrap="square" lIns="12700" tIns="12700" rIns="12700" bIns="12700" anchor="t" anchorCtr="0" upright="1">
                          <a:noAutofit/>
                        </wps:bodyPr>
                      </wps:wsp>
                      <wps:wsp>
                        <wps:cNvPr id="28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3E2240" w14:textId="77777777" w:rsidR="00E77C6F" w:rsidRPr="00BF7572" w:rsidRDefault="00E77C6F" w:rsidP="007A78AB">
                              <w:pPr>
                                <w:pStyle w:val="a6"/>
                                <w:rPr>
                                  <w:rFonts w:ascii="Journal" w:hAnsi="Journal"/>
                                  <w:i/>
                                  <w:sz w:val="18"/>
                                  <w:lang w:val="en-US"/>
                                </w:rPr>
                              </w:pPr>
                            </w:p>
                          </w:txbxContent>
                        </wps:txbx>
                        <wps:bodyPr rot="0" vert="horz" wrap="square" lIns="12700" tIns="12700" rIns="12700" bIns="12700" anchor="t" anchorCtr="0" upright="1">
                          <a:noAutofit/>
                        </wps:bodyPr>
                      </wps:wsp>
                    </wpg:grpSp>
                    <wpg:grpSp>
                      <wpg:cNvPr id="290" name="Group 28"/>
                      <wpg:cNvGrpSpPr>
                        <a:grpSpLocks/>
                      </wpg:cNvGrpSpPr>
                      <wpg:grpSpPr bwMode="auto">
                        <a:xfrm>
                          <a:off x="1181" y="15922"/>
                          <a:ext cx="2491" cy="248"/>
                          <a:chOff x="0" y="0"/>
                          <a:chExt cx="19999" cy="20000"/>
                        </a:xfrm>
                      </wpg:grpSpPr>
                      <wps:wsp>
                        <wps:cNvPr id="29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20453F" w14:textId="77777777" w:rsidR="00E77C6F" w:rsidRPr="0016741D" w:rsidRDefault="00E77C6F" w:rsidP="007A78AB">
                              <w:pPr>
                                <w:pStyle w:val="a6"/>
                                <w:rPr>
                                  <w:i/>
                                  <w:sz w:val="18"/>
                                </w:rPr>
                              </w:pPr>
                              <w:r w:rsidRPr="0016741D">
                                <w:rPr>
                                  <w:i/>
                                  <w:sz w:val="18"/>
                                </w:rPr>
                                <w:t>Н.контр.</w:t>
                              </w:r>
                            </w:p>
                          </w:txbxContent>
                        </wps:txbx>
                        <wps:bodyPr rot="0" vert="horz" wrap="square" lIns="12700" tIns="12700" rIns="12700" bIns="12700" anchor="t" anchorCtr="0" upright="1">
                          <a:noAutofit/>
                        </wps:bodyPr>
                      </wps:wsp>
                      <wps:wsp>
                        <wps:cNvPr id="29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263B88" w14:textId="77777777" w:rsidR="00E77C6F" w:rsidRPr="0016741D" w:rsidRDefault="00E77C6F" w:rsidP="007A78AB">
                              <w:pPr>
                                <w:pStyle w:val="a6"/>
                                <w:rPr>
                                  <w:i/>
                                  <w:sz w:val="18"/>
                                </w:rPr>
                              </w:pPr>
                            </w:p>
                            <w:p w14:paraId="68C69CFB" w14:textId="77777777" w:rsidR="00E77C6F" w:rsidRDefault="00E77C6F" w:rsidP="007A78AB">
                              <w:pPr>
                                <w:pStyle w:val="a6"/>
                                <w:rPr>
                                  <w:rFonts w:ascii="Journal" w:hAnsi="Journal"/>
                                  <w:sz w:val="18"/>
                                </w:rPr>
                              </w:pPr>
                            </w:p>
                            <w:p w14:paraId="26813B73" w14:textId="77777777" w:rsidR="00E77C6F" w:rsidRDefault="00E77C6F" w:rsidP="007A78AB">
                              <w:pPr>
                                <w:pStyle w:val="a6"/>
                                <w:rPr>
                                  <w:rFonts w:ascii="Journal" w:hAnsi="Journal"/>
                                  <w:sz w:val="18"/>
                                </w:rPr>
                              </w:pPr>
                            </w:p>
                          </w:txbxContent>
                        </wps:txbx>
                        <wps:bodyPr rot="0" vert="horz" wrap="square" lIns="12700" tIns="12700" rIns="12700" bIns="12700" anchor="t" anchorCtr="0" upright="1">
                          <a:noAutofit/>
                        </wps:bodyPr>
                      </wps:wsp>
                    </wpg:grpSp>
                    <wpg:grpSp>
                      <wpg:cNvPr id="295" name="Group 31"/>
                      <wpg:cNvGrpSpPr>
                        <a:grpSpLocks/>
                      </wpg:cNvGrpSpPr>
                      <wpg:grpSpPr bwMode="auto">
                        <a:xfrm>
                          <a:off x="1181" y="16199"/>
                          <a:ext cx="2491" cy="248"/>
                          <a:chOff x="0" y="0"/>
                          <a:chExt cx="19999" cy="20000"/>
                        </a:xfrm>
                      </wpg:grpSpPr>
                      <wps:wsp>
                        <wps:cNvPr id="29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3952F2" w14:textId="77777777" w:rsidR="00E77C6F" w:rsidRPr="0016741D" w:rsidRDefault="00E77C6F" w:rsidP="007A78AB">
                              <w:pPr>
                                <w:pStyle w:val="a6"/>
                                <w:rPr>
                                  <w:i/>
                                  <w:sz w:val="18"/>
                                </w:rPr>
                              </w:pPr>
                              <w:r w:rsidRPr="0016741D">
                                <w:rPr>
                                  <w:i/>
                                  <w:sz w:val="18"/>
                                </w:rPr>
                                <w:t>Зав.кафедри</w:t>
                              </w:r>
                            </w:p>
                          </w:txbxContent>
                        </wps:txbx>
                        <wps:bodyPr rot="0" vert="horz" wrap="square" lIns="12700" tIns="12700" rIns="12700" bIns="12700" anchor="t" anchorCtr="0" upright="1">
                          <a:noAutofit/>
                        </wps:bodyPr>
                      </wps:wsp>
                      <wps:wsp>
                        <wps:cNvPr id="29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6B92E3" w14:textId="77777777" w:rsidR="00E77C6F" w:rsidRDefault="00E77C6F" w:rsidP="007A78AB">
                              <w:pPr>
                                <w:pStyle w:val="a6"/>
                                <w:rPr>
                                  <w:rFonts w:ascii="Journal" w:hAnsi="Journal"/>
                                  <w:sz w:val="18"/>
                                </w:rPr>
                              </w:pPr>
                              <w:r>
                                <w:rPr>
                                  <w:rFonts w:ascii="Journal" w:hAnsi="Journal"/>
                                  <w:sz w:val="18"/>
                                </w:rPr>
                                <w:tab/>
                              </w:r>
                              <w:r>
                                <w:rPr>
                                  <w:rFonts w:ascii="Journal" w:hAnsi="Journal"/>
                                  <w:sz w:val="18"/>
                                </w:rPr>
                                <w:tab/>
                              </w:r>
                            </w:p>
                          </w:txbxContent>
                        </wps:txbx>
                        <wps:bodyPr rot="0" vert="horz" wrap="square" lIns="12700" tIns="12700" rIns="12700" bIns="12700" anchor="t" anchorCtr="0" upright="1">
                          <a:noAutofit/>
                        </wps:bodyPr>
                      </wps:wsp>
                    </wpg:grpSp>
                    <wps:wsp>
                      <wps:cNvPr id="298" name="Line 34"/>
                      <wps:cNvCnPr/>
                      <wps:spPr bwMode="auto">
                        <a:xfrm>
                          <a:off x="8531" y="15058"/>
                          <a:ext cx="1" cy="13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Rectangle 35"/>
                      <wps:cNvSpPr>
                        <a:spLocks noChangeArrowheads="1"/>
                      </wps:cNvSpPr>
                      <wps:spPr bwMode="auto">
                        <a:xfrm>
                          <a:off x="5229" y="15095"/>
                          <a:ext cx="3264" cy="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6F0630" w14:textId="40098116" w:rsidR="00E77C6F" w:rsidRPr="00A82C2E" w:rsidRDefault="00E77C6F" w:rsidP="007A78AB">
                            <w:pPr>
                              <w:jc w:val="left"/>
                              <w:rPr>
                                <w:rFonts w:eastAsiaTheme="majorEastAsia"/>
                                <w:i/>
                                <w:sz w:val="18"/>
                                <w:szCs w:val="18"/>
                                <w:lang w:eastAsia="en-US"/>
                              </w:rPr>
                            </w:pPr>
                            <w:r w:rsidRPr="00A82C2E">
                              <w:rPr>
                                <w:rFonts w:eastAsiaTheme="majorEastAsia"/>
                                <w:i/>
                                <w:sz w:val="16"/>
                                <w:szCs w:val="16"/>
                                <w:lang w:eastAsia="en-US"/>
                              </w:rPr>
                              <w:t>Розробка інформаційного та програмного забезпечення підсистеми Електронного Кампусу</w:t>
                            </w:r>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 xml:space="preserve">Розробка </w:t>
                            </w:r>
                            <w:r>
                              <w:rPr>
                                <w:rFonts w:eastAsiaTheme="majorEastAsia"/>
                                <w:i/>
                                <w:sz w:val="16"/>
                                <w:szCs w:val="16"/>
                                <w:lang w:val="ru-RU" w:eastAsia="en-US"/>
                              </w:rPr>
                              <w:t>додатку для</w:t>
                            </w:r>
                            <w:r>
                              <w:rPr>
                                <w:rFonts w:eastAsiaTheme="majorEastAsia"/>
                                <w:i/>
                                <w:sz w:val="16"/>
                                <w:szCs w:val="16"/>
                                <w:lang w:val="en-US" w:eastAsia="en-US"/>
                              </w:rPr>
                              <w:t xml:space="preserve"> iOS</w:t>
                            </w:r>
                            <w:r>
                              <w:rPr>
                                <w:rFonts w:eastAsiaTheme="majorEastAsia"/>
                                <w:i/>
                                <w:sz w:val="16"/>
                                <w:szCs w:val="16"/>
                                <w:lang w:val="ru-RU" w:eastAsia="en-US"/>
                              </w:rPr>
                              <w:t xml:space="preserve"> платформ</w:t>
                            </w:r>
                            <w:r w:rsidRPr="00A82C2E">
                              <w:rPr>
                                <w:rFonts w:eastAsiaTheme="majorEastAsia"/>
                                <w:i/>
                                <w:sz w:val="16"/>
                                <w:szCs w:val="16"/>
                                <w:lang w:eastAsia="en-US"/>
                              </w:rPr>
                              <w:t>.</w:t>
                            </w:r>
                          </w:p>
                        </w:txbxContent>
                      </wps:txbx>
                      <wps:bodyPr rot="0" vert="horz" wrap="square" lIns="12700" tIns="12700" rIns="12700" bIns="12700" anchor="t" anchorCtr="0" upright="1">
                        <a:noAutofit/>
                      </wps:bodyPr>
                    </wps:wsp>
                    <wps:wsp>
                      <wps:cNvPr id="300" name="Line 36"/>
                      <wps:cNvCnPr/>
                      <wps:spPr bwMode="auto">
                        <a:xfrm>
                          <a:off x="8538" y="15337"/>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7"/>
                      <wps:cNvCnPr/>
                      <wps:spPr bwMode="auto">
                        <a:xfrm>
                          <a:off x="8537" y="15620"/>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2" name="Line 38"/>
                      <wps:cNvCnPr/>
                      <wps:spPr bwMode="auto">
                        <a:xfrm>
                          <a:off x="1023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3" name="Rectangle 39"/>
                      <wps:cNvSpPr>
                        <a:spLocks noChangeArrowheads="1"/>
                      </wps:cNvSpPr>
                      <wps:spPr bwMode="auto">
                        <a:xfrm>
                          <a:off x="8576" y="15073"/>
                          <a:ext cx="76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317D4B" w14:textId="77777777" w:rsidR="00E77C6F" w:rsidRPr="00D02ECF" w:rsidRDefault="00E77C6F" w:rsidP="007A78AB">
                            <w:pPr>
                              <w:pStyle w:val="a6"/>
                              <w:jc w:val="left"/>
                              <w:rPr>
                                <w:sz w:val="18"/>
                              </w:rPr>
                            </w:pPr>
                            <w:r w:rsidRPr="00D02ECF">
                              <w:rPr>
                                <w:sz w:val="18"/>
                              </w:rPr>
                              <w:t>Літ.</w:t>
                            </w:r>
                          </w:p>
                        </w:txbxContent>
                      </wps:txbx>
                      <wps:bodyPr rot="0" vert="horz" wrap="square" lIns="12700" tIns="12700" rIns="12700" bIns="12700" anchor="t" anchorCtr="0" upright="1">
                        <a:noAutofit/>
                      </wps:bodyPr>
                    </wps:wsp>
                    <wps:wsp>
                      <wps:cNvPr id="304" name="Rectangle 40"/>
                      <wps:cNvSpPr>
                        <a:spLocks noChangeArrowheads="1"/>
                      </wps:cNvSpPr>
                      <wps:spPr bwMode="auto">
                        <a:xfrm>
                          <a:off x="10278" y="1507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CF922C" w14:textId="77777777" w:rsidR="00E77C6F" w:rsidRPr="00D02ECF" w:rsidRDefault="00E77C6F" w:rsidP="007A78AB">
                            <w:pPr>
                              <w:pStyle w:val="a6"/>
                              <w:jc w:val="left"/>
                              <w:rPr>
                                <w:sz w:val="18"/>
                              </w:rPr>
                            </w:pPr>
                            <w:r w:rsidRPr="00D02ECF">
                              <w:rPr>
                                <w:sz w:val="18"/>
                              </w:rPr>
                              <w:t>Акрушів</w:t>
                            </w:r>
                          </w:p>
                        </w:txbxContent>
                      </wps:txbx>
                      <wps:bodyPr rot="0" vert="horz" wrap="square" lIns="12700" tIns="12700" rIns="12700" bIns="12700" anchor="t" anchorCtr="0" upright="1">
                        <a:noAutofit/>
                      </wps:bodyPr>
                    </wps:wsp>
                    <wps:wsp>
                      <wps:cNvPr id="305" name="Rectangle 41"/>
                      <wps:cNvSpPr>
                        <a:spLocks noChangeArrowheads="1"/>
                      </wps:cNvSpPr>
                      <wps:spPr bwMode="auto">
                        <a:xfrm>
                          <a:off x="10285" y="1535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7BB9B5" w14:textId="77777777" w:rsidR="00E77C6F" w:rsidRPr="00E917CE" w:rsidRDefault="00E77C6F" w:rsidP="007A78AB">
                            <w:pPr>
                              <w:pStyle w:val="a6"/>
                              <w:jc w:val="center"/>
                              <w:rPr>
                                <w:sz w:val="18"/>
                              </w:rPr>
                            </w:pPr>
                          </w:p>
                        </w:txbxContent>
                      </wps:txbx>
                      <wps:bodyPr rot="0" vert="horz" wrap="square" lIns="12700" tIns="12700" rIns="12700" bIns="12700" anchor="t" anchorCtr="0" upright="1">
                        <a:noAutofit/>
                      </wps:bodyPr>
                    </wps:wsp>
                    <wps:wsp>
                      <wps:cNvPr id="306" name="Line 42"/>
                      <wps:cNvCnPr/>
                      <wps:spPr bwMode="auto">
                        <a:xfrm>
                          <a:off x="8815" y="15343"/>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8" name="Line 43"/>
                      <wps:cNvCnPr/>
                      <wps:spPr bwMode="auto">
                        <a:xfrm>
                          <a:off x="9097" y="15344"/>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9" name="Rectangle 44"/>
                      <wps:cNvSpPr>
                        <a:spLocks noChangeArrowheads="1"/>
                      </wps:cNvSpPr>
                      <wps:spPr bwMode="auto">
                        <a:xfrm>
                          <a:off x="8551" y="15741"/>
                          <a:ext cx="2909"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C8AC5D" w14:textId="77777777" w:rsidR="00E77C6F" w:rsidRDefault="00E77C6F" w:rsidP="00B455AD">
                            <w:pPr>
                              <w:pStyle w:val="Normal1"/>
                              <w:jc w:val="center"/>
                              <w:rPr>
                                <w:rFonts w:ascii="GOST type A" w:hAnsi="GOST type A"/>
                                <w:i/>
                                <w:sz w:val="24"/>
                                <w:lang w:val="ru-RU"/>
                              </w:rPr>
                            </w:pPr>
                            <w:r>
                              <w:rPr>
                                <w:rFonts w:ascii="GOST type A" w:hAnsi="GOST type A"/>
                                <w:i/>
                                <w:sz w:val="24"/>
                                <w:lang w:val="ru-RU"/>
                              </w:rPr>
                              <w:t xml:space="preserve">НТУУ «КПІ» </w:t>
                            </w:r>
                          </w:p>
                          <w:p w14:paraId="2C8923FC" w14:textId="77777777" w:rsidR="00E77C6F" w:rsidRDefault="00E77C6F" w:rsidP="00B455AD">
                            <w:pPr>
                              <w:pStyle w:val="Normal1"/>
                              <w:jc w:val="center"/>
                              <w:rPr>
                                <w:rFonts w:ascii="GOST type A" w:hAnsi="GOST type A"/>
                                <w:i/>
                                <w:sz w:val="24"/>
                                <w:lang w:val="ru-RU"/>
                              </w:rPr>
                            </w:pPr>
                            <w:r>
                              <w:rPr>
                                <w:rFonts w:ascii="GOST type A" w:hAnsi="GOST type A"/>
                                <w:i/>
                                <w:sz w:val="24"/>
                                <w:lang w:val="ru-RU"/>
                              </w:rPr>
                              <w:t>ФІОТ гр. ІК-11</w:t>
                            </w:r>
                          </w:p>
                          <w:p w14:paraId="243636DE" w14:textId="77777777" w:rsidR="00E77C6F" w:rsidRPr="00B455AD" w:rsidRDefault="00E77C6F" w:rsidP="007A78AB">
                            <w:pPr>
                              <w:rPr>
                                <w:rFonts w:ascii="Calibri" w:eastAsia="Calibri" w:hAnsi="Calibri"/>
                                <w:sz w:val="32"/>
                                <w:szCs w:val="32"/>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0" o:spid="_x0000_s1048" style="position:absolute;left:0;text-align:left;margin-left:-37.25pt;margin-top:30.1pt;width:524.6pt;height:792.35pt;z-index:251669504;mso-position-vertical-relative:page" coordorigin="1161,594" coordsize="10374,1587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">
              <v:rect id="Rectangle 3" o:spid="_x0000_s1049" style="position:absolute;left:1161;top:594;width:10374;height:1587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I+PtxAAA&#10;AN0AAAAPAAAAZHJzL2Rvd25yZXYueG1sRE/NasJAEL4XfIdlBG/NpkqLpq4SBaGn0sY8wJAds8Hs&#10;bMyuSdqn7xYKvc3H9zvb/WRbMVDvG8cKnpIUBHHldMO1gvJ8elyD8AFZY+uYFHyRh/1u9rDFTLuR&#10;P2koQi1iCPsMFZgQukxKXxmy6BPXEUfu4nqLIcK+lrrHMYbbVi7T9EVabDg2GOzoaKi6Fner4Bqm&#10;4T2vi+/Tpjxsqo9DPt5vuVKL+ZS/ggg0hX/xn/tNx/mr5yX8fhNPkLs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SPj7cQAAADdAAAADwAAAAAAAAAAAAAAAACXAgAAZHJzL2Rv&#10;d25yZXYueG1sUEsFBgAAAAAEAAQA9QAAAIgDAAAAAA==&#10;" filled="f" strokeweight="2pt"/>
              <v:line id="Line 4" o:spid="_x0000_s1050" style="position:absolute;visibility:visible;mso-wrap-style:square" from="1166,14202" to="11523,1420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V3g3r4AAADdAAAADwAAAGRycy9kb3ducmV2LnhtbERPvQrCMBDeBd8hnOCmqYoi1SgiVNzE&#10;6uJ2NmdbbC6liVrf3giC2318v7dct6YST2pcaVnBaBiBIM6sLjlXcD4lgzkI55E1VpZJwZscrFfd&#10;zhJjbV98pGfqcxFC2MWooPC+jqV0WUEG3dDWxIG72cagD7DJpW7wFcJNJcdRNJMGSw4NBda0LSi7&#10;pw+j4H45T5PdYatPVbrR1zzxl+tNK9XvtZsFCE+t/4t/7r0O8yfTCXy/CSfI1Qc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C5XeDevgAAAN0AAAAPAAAAAAAAAAAAAAAAAKEC&#10;AABkcnMvZG93bnJldi54bWxQSwUGAAAAAAQABAD5AAAAjAMAAAAA&#10;" strokeweight="2pt"/>
              <v:line id="Line 5" o:spid="_x0000_s1051" style="position:absolute;visibility:visible;mso-wrap-style:square" from="2295,15045" to="2296,1646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rR4qsEAAADdAAAADwAAAGRycy9kb3ducmV2LnhtbERPTYvCMBC9C/6HMII3TXV1WapRROji&#10;TWy9eBubsS02k9JErf/eCIK3ebzPWa47U4s7ta6yrGAyjkAQ51ZXXCg4ZsnoD4TzyBpry6TgSQ7W&#10;q35vibG2Dz7QPfWFCCHsYlRQet/EUrq8JINubBviwF1sa9AH2BZSt/gI4aaW0yj6lQYrDg0lNrQt&#10;Kb+mN6PgejrOk//9Vmd1utHnIvGn80UrNRx0mwUIT53/ij/unQ7zf+YzeH8TTpCrF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2tHiqwQAAAN0AAAAPAAAAAAAAAAAAAAAA&#10;AKECAABkcnMvZG93bnJldi54bWxQSwUGAAAAAAQABAD5AAAAjwMAAAAA&#10;" strokeweight="2pt"/>
              <v:line id="Line 6" o:spid="_x0000_s1052" style="position:absolute;visibility:visible;mso-wrap-style:square" from="3713,15045" to="3714,1646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fjdMcIAAADdAAAADwAAAGRycy9kb3ducmV2LnhtbERPTWvCQBC9F/wPywi9NRstKRJdJQQi&#10;3kqjl9zG7JgEs7Mhu2r8926h0Ns83udsdpPpxZ1G11lWsIhiEMS11R03Ck7H4mMFwnlkjb1lUvAk&#10;B7vt7G2DqbYP/qF76RsRQtilqKD1fkildHVLBl1kB+LAXexo0Ac4NlKP+AjhppfLOP6SBjsODS0O&#10;lLdUX8ubUXCtTkmx/871sS8zfW4KX50vWqn3+ZStQXia/L/4z33QYf5nksDvN+EEuX0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WfjdMcIAAADdAAAADwAAAAAAAAAAAAAA&#10;AAChAgAAZHJzL2Rvd25yZXYueG1sUEsFBgAAAAAEAAQA+QAAAJADAAAAAA==&#10;" strokeweight="2pt"/>
              <v:line id="Line 7" o:spid="_x0000_s1053" style="position:absolute;visibility:visible;mso-wrap-style:square" from="4562,15045" to="4563,1646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SpDRr4AAADdAAAADwAAAGRycy9kb3ducmV2LnhtbERPvQrCMBDeBd8hnOCmqYoi1SgiVNzE&#10;6uJ2NmdbbC6liVrf3giC2318v7dct6YST2pcaVnBaBiBIM6sLjlXcD4lgzkI55E1VpZJwZscrFfd&#10;zhJjbV98pGfqcxFC2MWooPC+jqV0WUEG3dDWxIG72cagD7DJpW7wFcJNJcdRNJMGSw4NBda0LSi7&#10;pw+j4H45T5PdYatPVbrR1zzxl+tNK9XvtZsFCE+t/4t/7r0O8yfTGXy/CSfI1Qc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CpKkNGvgAAAN0AAAAPAAAAAAAAAAAAAAAAAKEC&#10;AABkcnMvZG93bnJldi54bWxQSwUGAAAAAAQABAD5AAAAjAMAAAAA&#10;" strokeweight="2pt"/>
              <v:line id="Line 8" o:spid="_x0000_s1054" style="position:absolute;visibility:visible;mso-wrap-style:square" from="5129,14210" to="5130,1645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mbm3cMAAADdAAAADwAAAGRycy9kb3ducmV2LnhtbERPTWvCQBC9C/0PyxS86aYWbUldQxBS&#10;vJUmueQ2ZsckmJ0N2VXjv3cLBW/zeJ+zTSbTiyuNrrOs4G0ZgSCure64UVAW2eIThPPIGnvLpOBO&#10;DpLdy2yLsbY3/qVr7hsRQtjFqKD1foildHVLBt3SDsSBO9nRoA9wbKQe8RbCTS9XUbSRBjsODS0O&#10;tG+pPucXo+Bclevs+2eviz5P9bHJfHU8aaXmr1P6BcLT5J/if/dBh/nv6w/4+yacIHcP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MZm5t3DAAAA3QAAAA8AAAAAAAAAAAAA&#10;AAAAoQIAAGRycy9kb3ducmV2LnhtbFBLBQYAAAAABAAEAPkAAACRAwAAAAA=&#10;" strokeweight="2pt"/>
              <v:line id="Line 9" o:spid="_x0000_s1055" style="position:absolute;visibility:visible;mso-wrap-style:square" from="9381,15058" to="9383,1561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lyr8MAAADdAAAADwAAAGRycy9kb3ducmV2LnhtbESPQYvCQAyF74L/YYjgTacqytJ1FBG6&#10;eJOtXrzFTmyLnUzpzGr99+aw4C3hvbz3Zb3tXaMe1IXas4HZNAFFXHhbc2ngfMomX6BCRLbYeCYD&#10;Lwqw3QwHa0ytf/IvPfJYKgnhkKKBKsY21ToUFTkMU98Si3bzncMoa1dq2+FTwl2j50my0g5rloYK&#10;W9pXVNzzP2fgfjkvs5/j3p6afGevZRYv15s1Zjzqd9+gIvXxY/6/PljBXywFV76REfTmD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f5cq/DAAAA3QAAAA8AAAAAAAAAAAAA&#10;AAAAoQIAAGRycy9kb3ducmV2LnhtbFBLBQYAAAAABAAEAPkAAACRAwAAAAA=&#10;" strokeweight="2pt"/>
              <v:line id="Line 10" o:spid="_x0000_s1056" style="position:absolute;visibility:visible;mso-wrap-style:square" from="1166,15905" to="5119,1590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nCx3sQAAADdAAAADwAAAGRycy9kb3ducmV2LnhtbERP22oCMRB9L/QfwhT6plktlro1SvEC&#10;ig/SbT9g3Ew3WzeTJYm6+vWmIPRtDuc6k1lnG3EiH2rHCgb9DARx6XTNlYLvr1XvDUSIyBobx6Tg&#10;QgFm08eHCebanfmTTkWsRArhkKMCE2ObSxlKQxZD37XEiftx3mJM0FdSezyncNvIYZa9Sos1pwaD&#10;Lc0NlYfiaBVs/H57GFwrI/e88ctmtxgH+6vU81P38Q4iUhf/xXf3Wqf5L6Mx/H2TTpDTG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ScLHexAAAAN0AAAAPAAAAAAAAAAAA&#10;AAAAAKECAABkcnMvZG93bnJldi54bWxQSwUGAAAAAAQABAD5AAAAkgMAAAAA&#10;" strokeweight="1pt"/>
              <v:line id="Line 11" o:spid="_x0000_s1057" style="position:absolute;visibility:visible;mso-wrap-style:square" from="1166,16188" to="5119,161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SbS/sYAAADdAAAADwAAAGRycy9kb3ducmV2LnhtbESPQWsCMRCF74X+hzCF3mpWBWm3RilV&#10;oeKhaPsDxs24Wd1MliTqtr/eORR6m+G9ee+b6bz3rbpQTE1gA8NBAYq4Crbh2sD31+rpGVTKyBbb&#10;wGTghxLMZ/d3UyxtuPKWLrtcKwnhVKIBl3NXap0qRx7TIHTEoh1C9JhljbW2Ea8S7ls9KoqJ9tiw&#10;NDjs6N1RddqdvYF13G9Ow9/a6T2v47L9XLwkfzTm8aF/ewWVqc//5r/rDyv444nwyzcygp7d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A0m0v7GAAAA3QAAAA8AAAAAAAAA&#10;AAAAAAAAoQIAAGRycy9kb3ducmV2LnhtbFBLBQYAAAAABAAEAPkAAACUAwAAAAA=&#10;" strokeweight="1pt"/>
              <v:rect id="Rectangle 12" o:spid="_x0000_s1058" style="position:absolute;left:1295;top:14406;width:3779;height:74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4/L5wAAA&#10;AN0AAAAPAAAAZHJzL2Rvd25yZXYueG1sRE9Li8IwEL4L+x/CLHjT1AfF7RqlLAherQp7HJrZttpM&#10;uknU+u+NIHibj+85y3VvWnEl5xvLCibjBARxaXXDlYLDfjNagPABWWNrmRTcycN69TFYYqbtjXd0&#10;LUIlYgj7DBXUIXSZlL6syaAf2444cn/WGQwRukpqh7cYblo5TZJUGmw4NtTY0U9N5bm4GAV5fuqP&#10;/8UXbrxcJC7Vc13lv0oNP/v8G0SgPrzFL/dWx/mzdALPb+IJcvU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P4/L5wAAAAN0AAAAPAAAAAAAAAAAAAAAAAJcCAABkcnMvZG93bnJl&#10;di54bWxQSwUGAAAAAAQABAD1AAAAhAMAAAAA&#10;" filled="f" stroked="f" strokeweight=".25pt">
                <v:textbox inset="1pt,1pt,1pt,1pt">
                  <w:txbxContent>
                    <w:p w14:paraId="0D71E0AA" w14:textId="77777777" w:rsidR="00E77C6F" w:rsidRPr="00A82C2E" w:rsidRDefault="00E77C6F" w:rsidP="007A78AB">
                      <w:pPr>
                        <w:pStyle w:val="a6"/>
                        <w:jc w:val="center"/>
                        <w:rPr>
                          <w:i/>
                          <w:sz w:val="36"/>
                        </w:rPr>
                      </w:pPr>
                      <w:r>
                        <w:rPr>
                          <w:i/>
                          <w:sz w:val="36"/>
                        </w:rPr>
                        <w:t>КАФЕДРА ТК</w:t>
                      </w:r>
                    </w:p>
                  </w:txbxContent>
                </v:textbox>
              </v:rect>
              <v:rect id="Rectangle 13" o:spid="_x0000_s1059" style="position:absolute;left:9423;top:15073;width:765;height:24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WyOwgAA&#10;AN0AAAAPAAAAZHJzL2Rvd25yZXYueG1sRE9Na8MwDL0P+h+MCr0tTrsRsrRuCYPArstW2FHEapI2&#10;llPbS9N/Pw8Gu+nxPrU7zGYQEznfW1awTlIQxI3VPbcKPj+qxxyED8gaB8uk4E4eDvvFww4LbW/8&#10;TlMdWhFD2BeooAthLKT0TUcGfWJH4sidrDMYInSt1A5vMdwMcpOmmTTYc2zocKTXjppL/W0UlOV5&#10;Pl7rF6y8zFOX6Wfdll9KrZZzuQURaA7/4j/3m47zn7IN/H4TT5D7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8xbI7CAAAA3QAAAA8AAAAAAAAAAAAAAAAAlwIAAGRycy9kb3du&#10;cmV2LnhtbFBLBQYAAAAABAAEAPUAAACGAwAAAAA=&#10;" filled="f" stroked="f" strokeweight=".25pt">
                <v:textbox inset="1pt,1pt,1pt,1pt">
                  <w:txbxContent>
                    <w:p w14:paraId="61E41A0E" w14:textId="77777777" w:rsidR="00E77C6F" w:rsidRDefault="00E77C6F" w:rsidP="007A78AB">
                      <w:pPr>
                        <w:pStyle w:val="a6"/>
                        <w:jc w:val="left"/>
                        <w:rPr>
                          <w:rFonts w:ascii="Journal" w:hAnsi="Journal"/>
                          <w:sz w:val="18"/>
                        </w:rPr>
                      </w:pPr>
                      <w:r w:rsidRPr="00D02ECF">
                        <w:rPr>
                          <w:sz w:val="18"/>
                        </w:rPr>
                        <w:t>Арк</w:t>
                      </w:r>
                      <w:r>
                        <w:rPr>
                          <w:sz w:val="18"/>
                        </w:rPr>
                        <w:t>.</w:t>
                      </w:r>
                    </w:p>
                  </w:txbxContent>
                </v:textbox>
              </v:rect>
              <v:rect id="Rectangle 14" o:spid="_x0000_s1060" style="position:absolute;left:9423;top:15366;width:765;height:24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fckVwgAA&#10;AN0AAAAPAAAAZHJzL2Rvd25yZXYueG1sRE9Na8MwDL0P+h+MCrstTtcRsrRuCYPCrs1W2FHEapI2&#10;llPbS7J/Xw8Gu+nxPrXdz6YXIznfWVawSlIQxLXVHTcKPj8OTzkIH5A19pZJwQ952O8WD1sstJ34&#10;SGMVGhFD2BeooA1hKKT0dUsGfWIH4sidrTMYInSN1A6nGG56+ZymmTTYcWxocaC3lupr9W0UlOVl&#10;Pt2qVzx4macu0y+6Kb+UelzO5QZEoDn8i//c7zrOX2dr+P0mniB3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B9yRXCAAAA3QAAAA8AAAAAAAAAAAAAAAAAlwIAAGRycy9kb3du&#10;cmV2LnhtbFBLBQYAAAAABAAEAPUAAACGAwAAAAA=&#10;" filled="f" stroked="f" strokeweight=".25pt">
                <v:textbox inset="1pt,1pt,1pt,1pt">
                  <w:txbxContent>
                    <w:p w14:paraId="54444232" w14:textId="77777777" w:rsidR="00E77C6F" w:rsidRPr="003973D6" w:rsidRDefault="00E77C6F" w:rsidP="007A78AB">
                      <w:pPr>
                        <w:pStyle w:val="a6"/>
                        <w:jc w:val="center"/>
                        <w:rPr>
                          <w:sz w:val="18"/>
                        </w:rPr>
                      </w:pPr>
                    </w:p>
                  </w:txbxContent>
                </v:textbox>
              </v:rect>
              <v:rect id="Rectangle 15" o:spid="_x0000_s1061" style="position:absolute;left:5178;top:14406;width:6307;height:43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lFFhwAAA&#10;AN0AAAAPAAAAZHJzL2Rvd25yZXYueG1sRE9Ni8IwEL0L+x/CLHjTdFWKdo1SBMHrVgWPQzPbVptJ&#10;N4na/fdGELzN433Oct2bVtzI+caygq9xAoK4tLrhSsFhvx3NQfiArLG1TAr+ycN69TFYYqbtnX/o&#10;VoRKxBD2GSqoQ+gyKX1Zk0E/th1x5H6tMxgidJXUDu8x3LRykiSpNNhwbKixo01N5aW4GgV5fu6P&#10;f8UCt17OE5fqma7yk1LDzz7/BhGoD2/xy73Tcf40ncHzm3iCXD0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flFFhwAAAAN0AAAAPAAAAAAAAAAAAAAAAAJcCAABkcnMvZG93bnJl&#10;di54bWxQSwUGAAAAAAQABAD1AAAAhAMAAAAA&#10;" filled="f" stroked="f" strokeweight=".25pt">
                <v:textbox inset="1pt,1pt,1pt,1pt">
                  <w:txbxContent>
                    <w:p w14:paraId="437F3A47" w14:textId="79163E55" w:rsidR="00E77C6F" w:rsidRPr="00A82C2E" w:rsidRDefault="00E77C6F" w:rsidP="007A78AB">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Pr>
                          <w:sz w:val="40"/>
                          <w:szCs w:val="40"/>
                          <w:lang w:val="en-US"/>
                        </w:rPr>
                        <w:t>2</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02EB7E1A" w14:textId="77777777" w:rsidR="00E77C6F" w:rsidRPr="00562295" w:rsidRDefault="00E77C6F" w:rsidP="007A78AB">
                      <w:pPr>
                        <w:pStyle w:val="2"/>
                        <w:rPr>
                          <w:rFonts w:ascii="ISOCPEUR" w:hAnsi="ISOCPEUR"/>
                        </w:rPr>
                      </w:pPr>
                    </w:p>
                  </w:txbxContent>
                </v:textbox>
              </v:rect>
              <v:line id="Line 16" o:spid="_x0000_s1062" style="position:absolute;visibility:visible;mso-wrap-style:square" from="1167,15053" to="11524,1505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5QXjL4AAADdAAAADwAAAGRycy9kb3ducmV2LnhtbERPvQrCMBDeBd8hnOCmqYoi1SgiVNzE&#10;6uJ2NmdbbC6liVrf3giC2318v7dct6YST2pcaVnBaBiBIM6sLjlXcD4lgzkI55E1VpZJwZscrFfd&#10;zhJjbV98pGfqcxFC2MWooPC+jqV0WUEG3dDWxIG72cagD7DJpW7wFcJNJcdRNJMGSw4NBda0LSi7&#10;pw+j4H45T5PdYatPVbrR1zzxl+tNK9XvtZsFCE+t/4t/7r0O8yezKXy/CSfI1Qc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CXlBeMvgAAAN0AAAAPAAAAAAAAAAAAAAAAAKEC&#10;AABkcnMvZG93bnJldi54bWxQSwUGAAAAAAQABAD5AAAAjAMAAAAA&#10;" strokeweight="2pt"/>
              <v:line id="Line 17" o:spid="_x0000_s1063" style="position:absolute;visibility:visible;mso-wrap-style:square" from="1166,15619" to="5119,1562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YPvEcMAAADdAAAADwAAAGRycy9kb3ducmV2LnhtbERPzWoCMRC+F/oOYQreNKvC0q5GkdaC&#10;4qHU9gHGzbhZ3UyWJNXVpzeC0Nt8fL8znXe2ESfyoXasYDjIQBCXTtdcKfj9+ey/gggRWWPjmBRc&#10;KMB89vw0xUK7M3/TaRsrkUI4FKjAxNgWUobSkMUwcC1x4vbOW4wJ+kpqj+cUbhs5yrJcWqw5NRhs&#10;6d1Qedz+WQVrv9sch9fKyB2v/bL5+ngL9qBU76VbTEBE6uK/+OFe6TR/nOdw/yadIGc3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O2D7xHDAAAA3QAAAA8AAAAAAAAAAAAA&#10;AAAAoQIAAGRycy9kb3ducmV2LnhtbFBLBQYAAAAABAAEAPkAAACRAwAAAAA=&#10;" strokeweight="1pt"/>
              <v:line id="Line 18" o:spid="_x0000_s1064" style="position:absolute;visibility:visible;mso-wrap-style:square" from="1166,15334" to="5119,153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s9KisMAAADdAAAADwAAAGRycy9kb3ducmV2LnhtbERPzWoCMRC+C32HMAVvmrWCtVujlFZB&#10;6UHc9gHGzXSzdTNZkqirT98UBG/z8f3ObNHZRpzIh9qxgtEwA0FcOl1zpeD7azWYgggRWWPjmBRc&#10;KMBi/tCbYa7dmXd0KmIlUgiHHBWYGNtcylAashiGriVO3I/zFmOCvpLa4zmF20Y+ZdlEWqw5NRhs&#10;6d1QeSiOVsHG7z8Po2tl5J43ftlsP16C/VWq/9i9vYKI1MW7+OZe6zR/PHmG/2/SCXL+B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ILPSorDAAAA3QAAAA8AAAAAAAAAAAAA&#10;AAAAoQIAAGRycy9kb3ducmV2LnhtbFBLBQYAAAAABAAEAPkAAACRAwAAAAA=&#10;" strokeweight="1pt"/>
              <v:group id="Group 19" o:spid="_x0000_s1065" style="position:absolute;left:1181;top:15081;width:2491;height:248" coordsize="19999,20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">
                <v:rect id="Rectangle 20" o:spid="_x0000_s1066" style="position:absolute;width:8856;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lf7/wgAA&#10;AN0AAAAPAAAAZHJzL2Rvd25yZXYueG1sRE9Na8MwDL0X9h+MBr01zroR0rRuCYPArsta2FHEWpIu&#10;ljPbTdN/Pw8GvenxPrU7zGYQEznfW1bwlKQgiBure24VHD+qVQ7CB2SNg2VScCMPh/3DYoeFtld+&#10;p6kOrYgh7AtU0IUwFlL6piODPrEjceS+rDMYInSt1A6vMdwMcp2mmTTYc2zocKTXjprv+mIUlOV5&#10;Pv3UG6y8zFOX6Rfdlp9KLR/ncgsi0Bzu4n/3m47zn7MN/H0TT5D7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GV/v/CAAAA3QAAAA8AAAAAAAAAAAAAAAAAlwIAAGRycy9kb3du&#10;cmV2LnhtbFBLBQYAAAAABAAEAPUAAACGAwAAAAA=&#10;" filled="f" stroked="f" strokeweight=".25pt">
                  <v:textbox inset="1pt,1pt,1pt,1pt">
                    <w:txbxContent>
                      <w:p w14:paraId="115422A9" w14:textId="77777777" w:rsidR="00E77C6F" w:rsidRPr="0016741D" w:rsidRDefault="00E77C6F" w:rsidP="007A78AB">
                        <w:pPr>
                          <w:pStyle w:val="a6"/>
                          <w:rPr>
                            <w:i/>
                            <w:sz w:val="18"/>
                          </w:rPr>
                        </w:pPr>
                        <w:r w:rsidRPr="0016741D">
                          <w:rPr>
                            <w:i/>
                            <w:sz w:val="18"/>
                          </w:rPr>
                          <w:t xml:space="preserve"> Розроб.</w:t>
                        </w:r>
                      </w:p>
                    </w:txbxContent>
                  </v:textbox>
                </v:rect>
                <v:rect id="Rectangle 21" o:spid="_x0000_s1067" style="position:absolute;left:9281;width:10718;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dsG/xAAA&#10;AN0AAAAPAAAAZHJzL2Rvd25yZXYueG1sRI9Pb8IwDMXvk/gOkZG4jRSY+FMIqJqEtOu6TeJoNaYt&#10;NE5JMui+/XyYtJut9/zez7vD4Dp1pxBbzwZm0wwUceVty7WBz4/j8xpUTMgWO89k4IciHPajpx3m&#10;1j/4ne5lqpWEcMzRQJNSn2sdq4YcxqnviUU7++AwyRpqbQM+JNx1ep5lS+2wZWlosKfXhqpr+e0M&#10;FMVl+LqVGzxGvc7C0r7YujgZMxkPxRZUoiH9m/+u36zgL1bCL9/ICHr/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XbBv8QAAADdAAAADwAAAAAAAAAAAAAAAACXAgAAZHJzL2Rv&#10;d25yZXYueG1sUEsFBgAAAAAEAAQA9QAAAIgDAAAAAA==&#10;" filled="f" stroked="f" strokeweight=".25pt">
                  <v:textbox inset="1pt,1pt,1pt,1pt">
                    <w:txbxContent>
                      <w:p w14:paraId="331C5BE9" w14:textId="06DF40EE" w:rsidR="00E77C6F" w:rsidRPr="00497A93" w:rsidRDefault="00E77C6F" w:rsidP="007A78AB">
                        <w:pPr>
                          <w:pStyle w:val="a6"/>
                          <w:rPr>
                            <w:i/>
                            <w:sz w:val="18"/>
                            <w:szCs w:val="18"/>
                          </w:rPr>
                        </w:pPr>
                        <w:r>
                          <w:rPr>
                            <w:i/>
                            <w:sz w:val="18"/>
                            <w:szCs w:val="18"/>
                            <w:lang w:val="ru-RU"/>
                          </w:rPr>
                          <w:t>Загорський П.М</w:t>
                        </w:r>
                        <w:r w:rsidRPr="00497A93">
                          <w:rPr>
                            <w:i/>
                            <w:sz w:val="18"/>
                            <w:szCs w:val="18"/>
                          </w:rPr>
                          <w:t>.</w:t>
                        </w:r>
                      </w:p>
                    </w:txbxContent>
                  </v:textbox>
                </v:rect>
              </v:group>
              <v:group id="Group 22" o:spid="_x0000_s1068" style="position:absolute;left:1181;top:15359;width:2491;height:248" coordsize="19999,20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IP13vnDAAAA3QAAAA8A&#10;AAAAAAAAAAAAAAAAqQIAAGRycy9kb3ducmV2LnhtbFBLBQYAAAAABAAEAPoAAACZAwAAAAA=&#10;">
                <v:rect id="Rectangle 23" o:spid="_x0000_s1069" style="position:absolute;width:8856;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6PpTwgAA&#10;AN0AAAAPAAAAZHJzL2Rvd25yZXYueG1sRE9Na8JAEL0X+h+WKXirm6bFaswmBEHw2qjQ45Adk9js&#10;bNzdavrvu4WCt3m8z8nLyQziSs73lhW8zBMQxI3VPbcKDvvt8xKED8gaB8uk4Ic8lMXjQ46Ztjf+&#10;oGsdWhFD2GeooAthzKT0TUcG/dyOxJE7WWcwROhaqR3eYrgZZJokC2mw59jQ4Uibjpqv+tsoqKrz&#10;dLzUK9x6uUzcQr/ptvpUavY0VWsQgaZwF/+7dzrOf31P4e+beIIsf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ro+lPCAAAA3QAAAA8AAAAAAAAAAAAAAAAAlwIAAGRycy9kb3du&#10;cmV2LnhtbFBLBQYAAAAABAAEAPUAAACGAwAAAAA=&#10;" filled="f" stroked="f" strokeweight=".25pt">
                  <v:textbox inset="1pt,1pt,1pt,1pt">
                    <w:txbxContent>
                      <w:p w14:paraId="043E392D" w14:textId="77777777" w:rsidR="00E77C6F" w:rsidRPr="0016741D" w:rsidRDefault="00E77C6F" w:rsidP="007A78AB">
                        <w:pPr>
                          <w:pStyle w:val="a6"/>
                          <w:rPr>
                            <w:i/>
                            <w:sz w:val="18"/>
                          </w:rPr>
                        </w:pPr>
                        <w:r w:rsidRPr="0016741D">
                          <w:rPr>
                            <w:i/>
                            <w:sz w:val="18"/>
                          </w:rPr>
                          <w:t>Керівник</w:t>
                        </w:r>
                      </w:p>
                    </w:txbxContent>
                  </v:textbox>
                </v:rect>
                <v:rect id="Rectangle 24" o:spid="_x0000_s1070" style="position:absolute;left:9281;width:10718;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pF/IwgAA&#10;AN0AAAAPAAAAZHJzL2Rvd25yZXYueG1sRE9Na8JAEL0X/A/LCN7qRlOiTV0lCILXpi14HLLTJDU7&#10;G3fXJP333UKht3m8z9kdJtOJgZxvLStYLRMQxJXVLdcK3t9Oj1sQPiBr7CyTgm/ycNjPHnaYazvy&#10;Kw1lqEUMYZ+jgiaEPpfSVw0Z9EvbE0fu0zqDIUJXS+1wjOGmk+skyaTBlmNDgz0dG6qu5d0oKIqv&#10;6eNWPuPJy23iMv2k6+Ki1GI+FS8gAk3hX/znPus4P92k8PtNPEH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WkX8jCAAAA3QAAAA8AAAAAAAAAAAAAAAAAlwIAAGRycy9kb3du&#10;cmV2LnhtbFBLBQYAAAAABAAEAPUAAACGAwAAAAA=&#10;" filled="f" stroked="f" strokeweight=".25pt">
                  <v:textbox inset="1pt,1pt,1pt,1pt">
                    <w:txbxContent>
                      <w:p w14:paraId="206AF8E5" w14:textId="77777777" w:rsidR="00E77C6F" w:rsidRPr="00562295" w:rsidRDefault="00E77C6F" w:rsidP="007A78AB">
                        <w:pPr>
                          <w:pStyle w:val="a6"/>
                          <w:rPr>
                            <w:i/>
                            <w:sz w:val="18"/>
                          </w:rPr>
                        </w:pPr>
                        <w:r>
                          <w:rPr>
                            <w:i/>
                            <w:sz w:val="18"/>
                          </w:rPr>
                          <w:t>Мелкумян К.Ю.</w:t>
                        </w:r>
                      </w:p>
                      <w:p w14:paraId="42DB2EF3" w14:textId="77777777" w:rsidR="00E77C6F" w:rsidRDefault="00E77C6F" w:rsidP="007A78AB"/>
                    </w:txbxContent>
                  </v:textbox>
                </v:rect>
              </v:group>
              <v:group id="Group 25" o:spid="_x0000_s1071" style="position:absolute;left:1181;top:15644;width:2491;height:249" coordsize="19999,20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Tgn1hxAAAAN0AAAAP&#10;AAAAAAAAAAAAAAAAAKkCAABkcnMvZG93bnJldi54bWxQSwUGAAAAAAQABAD6AAAAmgMAAAAA&#10;">
                <v:rect id="Rectangle 26" o:spid="_x0000_s1072" style="position:absolute;width:8856;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AWInwgAA&#10;AN0AAAAPAAAAZHJzL2Rvd25yZXYueG1sRE9La8JAEL4L/odlCr3ppg+jxmwkFIReGy30OGTHJJqd&#10;jbtbTf99t1DwNh/fc/LtaHpxJec7ywqe5gkI4trqjhsFh/1utgLhA7LG3jIp+CEP22I6yTHT9sYf&#10;dK1CI2II+wwVtCEMmZS+bsmgn9uBOHJH6wyGCF0jtcNbDDe9fE6SVBrsODa0ONBbS/W5+jYKyvI0&#10;fl6qNe68XCUu1a+6Kb+UenwYyw2IQGO4i//d7zrOf1ku4O+beIIsf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UBYifCAAAA3QAAAA8AAAAAAAAAAAAAAAAAlwIAAGRycy9kb3du&#10;cmV2LnhtbFBLBQYAAAAABAAEAPUAAACGAwAAAAA=&#10;" filled="f" stroked="f" strokeweight=".25pt">
                  <v:textbox inset="1pt,1pt,1pt,1pt">
                    <w:txbxContent>
                      <w:p w14:paraId="6DBA3B74" w14:textId="77777777" w:rsidR="00E77C6F" w:rsidRPr="0016741D" w:rsidRDefault="00E77C6F" w:rsidP="007A78AB">
                        <w:pPr>
                          <w:pStyle w:val="a6"/>
                          <w:rPr>
                            <w:i/>
                            <w:sz w:val="18"/>
                          </w:rPr>
                        </w:pPr>
                        <w:r w:rsidRPr="0016741D">
                          <w:rPr>
                            <w:i/>
                            <w:sz w:val="18"/>
                          </w:rPr>
                          <w:t>Консульт.</w:t>
                        </w:r>
                      </w:p>
                      <w:p w14:paraId="1C87D47E" w14:textId="77777777" w:rsidR="00E77C6F" w:rsidRDefault="00E77C6F" w:rsidP="007A78AB">
                        <w:pPr>
                          <w:pStyle w:val="a6"/>
                          <w:rPr>
                            <w:sz w:val="18"/>
                          </w:rPr>
                        </w:pPr>
                      </w:p>
                    </w:txbxContent>
                  </v:textbox>
                </v:rect>
                <v:rect id="Rectangle 27" o:spid="_x0000_s1073" style="position:absolute;left:9281;width:10718;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iOJQwwAA&#10;ANwAAAAPAAAAZHJzL2Rvd25yZXYueG1sRI/BasMwEETvgf6D2EJvsdxQgu1aCSYQ6LVOCzku1tZ2&#10;Yq1cSbHdv68ChR6HmXnDlPvFDGIi53vLCp6TFARxY3XPrYKP03GdgfABWeNgmRT8kIf97mFVYqHt&#10;zO801aEVEcK+QAVdCGMhpW86MugTOxJH78s6gyFK10rtcI5wM8hNmm6lwZ7jQocjHTpqrvXNKKiq&#10;y/L5Xed49DJL3Va/6LY6K/X0uFSvIAIt4T/8137TCjZZDvcz8QjI3S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DiOJQwwAAANwAAAAPAAAAAAAAAAAAAAAAAJcCAABkcnMvZG93&#10;bnJldi54bWxQSwUGAAAAAAQABAD1AAAAhwMAAAAA&#10;" filled="f" stroked="f" strokeweight=".25pt">
                  <v:textbox inset="1pt,1pt,1pt,1pt">
                    <w:txbxContent>
                      <w:p w14:paraId="023E2240" w14:textId="77777777" w:rsidR="00E77C6F" w:rsidRPr="00BF7572" w:rsidRDefault="00E77C6F" w:rsidP="007A78AB">
                        <w:pPr>
                          <w:pStyle w:val="a6"/>
                          <w:rPr>
                            <w:rFonts w:ascii="Journal" w:hAnsi="Journal"/>
                            <w:i/>
                            <w:sz w:val="18"/>
                            <w:lang w:val="en-US"/>
                          </w:rPr>
                        </w:pPr>
                      </w:p>
                    </w:txbxContent>
                  </v:textbox>
                </v:rect>
              </v:group>
              <v:group id="Group 28" o:spid="_x0000_s1074" style="position:absolute;left:1181;top:15922;width:2491;height:248" coordsize="19999,20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eOtup8IAAADcAAAADwAA&#10;AAAAAAAAAAAAAACpAgAAZHJzL2Rvd25yZXYueG1sUEsFBgAAAAAEAAQA+gAAAJgDAAAAAA==&#10;">
                <v:rect id="Rectangle 29" o:spid="_x0000_s1075" style="position:absolute;width:8856;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" filled="f" stroked="f" strokeweight=".25pt">
                  <v:textbox inset="1pt,1pt,1pt,1pt">
                    <w:txbxContent>
                      <w:p w14:paraId="4120453F" w14:textId="77777777" w:rsidR="00E77C6F" w:rsidRPr="0016741D" w:rsidRDefault="00E77C6F" w:rsidP="007A78AB">
                        <w:pPr>
                          <w:pStyle w:val="a6"/>
                          <w:rPr>
                            <w:i/>
                            <w:sz w:val="18"/>
                          </w:rPr>
                        </w:pPr>
                        <w:r w:rsidRPr="0016741D">
                          <w:rPr>
                            <w:i/>
                            <w:sz w:val="18"/>
                          </w:rPr>
                          <w:t>Н.контр.</w:t>
                        </w:r>
                      </w:p>
                    </w:txbxContent>
                  </v:textbox>
                </v:rect>
                <v:rect id="Rectangle 30" o:spid="_x0000_s1076" style="position:absolute;left:9281;width:10718;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UNsTwgAA&#10;ANwAAAAPAAAAZHJzL2Rvd25yZXYueG1sRI9Ba8JAFITvgv9heUJvuqkE0TQbCQWh10YFj4/sM0mb&#10;fZvubk38965Q6HGYmW+YfD+ZXtzI+c6ygtdVAoK4trrjRsHpeFhuQfiArLG3TAru5GFfzGc5ZtqO&#10;/Em3KjQiQthnqKANYcik9HVLBv3KDsTRu1pnMETpGqkdjhFuerlOko002HFcaHGg95bq7+rXKCjL&#10;r+n8U+3w4OU2cRud6qa8KPWymMo3EIGm8B/+a39oBetdCs8z8QjI4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hQ2xPCAAAA3AAAAA8AAAAAAAAAAAAAAAAAlwIAAGRycy9kb3du&#10;cmV2LnhtbFBLBQYAAAAABAAEAPUAAACGAwAAAAA=&#10;" filled="f" stroked="f" strokeweight=".25pt">
                  <v:textbox inset="1pt,1pt,1pt,1pt">
                    <w:txbxContent>
                      <w:p w14:paraId="2F263B88" w14:textId="77777777" w:rsidR="00E77C6F" w:rsidRPr="0016741D" w:rsidRDefault="00E77C6F" w:rsidP="007A78AB">
                        <w:pPr>
                          <w:pStyle w:val="a6"/>
                          <w:rPr>
                            <w:i/>
                            <w:sz w:val="18"/>
                          </w:rPr>
                        </w:pPr>
                      </w:p>
                      <w:p w14:paraId="68C69CFB" w14:textId="77777777" w:rsidR="00E77C6F" w:rsidRDefault="00E77C6F" w:rsidP="007A78AB">
                        <w:pPr>
                          <w:pStyle w:val="a6"/>
                          <w:rPr>
                            <w:rFonts w:ascii="Journal" w:hAnsi="Journal"/>
                            <w:sz w:val="18"/>
                          </w:rPr>
                        </w:pPr>
                      </w:p>
                      <w:p w14:paraId="26813B73" w14:textId="77777777" w:rsidR="00E77C6F" w:rsidRDefault="00E77C6F" w:rsidP="007A78AB">
                        <w:pPr>
                          <w:pStyle w:val="a6"/>
                          <w:rPr>
                            <w:rFonts w:ascii="Journal" w:hAnsi="Journal"/>
                            <w:sz w:val="18"/>
                          </w:rPr>
                        </w:pPr>
                      </w:p>
                    </w:txbxContent>
                  </v:textbox>
                </v:rect>
              </v:group>
              <v:group id="Group 31" o:spid="_x0000_s1077" style="position:absolute;left:1181;top:16199;width:2491;height:248" coordsize="19999,20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aJzNP8UAAADcAAAA&#10;DwAAAAAAAAAAAAAAAACpAgAAZHJzL2Rvd25yZXYueG1sUEsFBgAAAAAEAAQA+gAAAJsDAAAAAA==&#10;">
                <v:rect id="Rectangle 32" o:spid="_x0000_s1078" style="position:absolute;width:8856;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zuD/wwAA&#10;ANwAAAAPAAAAZHJzL2Rvd25yZXYueG1sRI/BasMwEETvgf6D2EJuiVwTTOJGCaZg6LVOCzku1tZ2&#10;Yq1cSbWdv48ChR6HmXnD7I+z6cVIzneWFbysExDEtdUdNwo+T+VqC8IHZI29ZVJwIw/Hw9Nij7m2&#10;E3/QWIVGRAj7HBW0IQy5lL5uyaBf24E4et/WGQxRukZqh1OEm16mSZJJgx3HhRYHemupvla/RkFR&#10;XOavn2qHpZfbxGV6o5virNTyeS5eQQSaw3/4r/2uFaS7DB5n4hGQhz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zuD/wwAAANwAAAAPAAAAAAAAAAAAAAAAAJcCAABkcnMvZG93&#10;bnJldi54bWxQSwUGAAAAAAQABAD1AAAAhwMAAAAA&#10;" filled="f" stroked="f" strokeweight=".25pt">
                  <v:textbox inset="1pt,1pt,1pt,1pt">
                    <w:txbxContent>
                      <w:p w14:paraId="153952F2" w14:textId="77777777" w:rsidR="00E77C6F" w:rsidRPr="0016741D" w:rsidRDefault="00E77C6F" w:rsidP="007A78AB">
                        <w:pPr>
                          <w:pStyle w:val="a6"/>
                          <w:rPr>
                            <w:i/>
                            <w:sz w:val="18"/>
                          </w:rPr>
                        </w:pPr>
                        <w:r w:rsidRPr="0016741D">
                          <w:rPr>
                            <w:i/>
                            <w:sz w:val="18"/>
                          </w:rPr>
                          <w:t>Зав.кафедри</w:t>
                        </w:r>
                      </w:p>
                    </w:txbxContent>
                  </v:textbox>
                </v:rect>
                <v:rect id="Rectangle 33" o:spid="_x0000_s1079" style="position:absolute;left:9281;width:10718;height:20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" filled="f" stroked="f" strokeweight=".25pt">
                  <v:textbox inset="1pt,1pt,1pt,1pt">
                    <w:txbxContent>
                      <w:p w14:paraId="696B92E3" w14:textId="77777777" w:rsidR="00E77C6F" w:rsidRDefault="00E77C6F" w:rsidP="007A78AB">
                        <w:pPr>
                          <w:pStyle w:val="a6"/>
                          <w:rPr>
                            <w:rFonts w:ascii="Journal" w:hAnsi="Journal"/>
                            <w:sz w:val="18"/>
                          </w:rPr>
                        </w:pPr>
                        <w:r>
                          <w:rPr>
                            <w:rFonts w:ascii="Journal" w:hAnsi="Journal"/>
                            <w:sz w:val="18"/>
                          </w:rPr>
                          <w:tab/>
                        </w:r>
                        <w:r>
                          <w:rPr>
                            <w:rFonts w:ascii="Journal" w:hAnsi="Journal"/>
                            <w:sz w:val="18"/>
                          </w:rPr>
                          <w:tab/>
                        </w:r>
                      </w:p>
                    </w:txbxContent>
                  </v:textbox>
                </v:rect>
              </v:group>
              <v:line id="Line 34" o:spid="_x0000_s1080" style="position:absolute;visibility:visible;mso-wrap-style:square" from="8531,15058" to="8532,1645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SrcKb0AAADcAAAADwAAAGRycy9kb3ducmV2LnhtbERPvQrCMBDeBd8hnOCmqYKi1SgiVNzE&#10;2sXtbM622FxKE7W+vRkEx4/vf73tTC1e1LrKsoLJOAJBnFtdcaEguySjBQjnkTXWlknBhxxsN/3e&#10;GmNt33ymV+oLEULYxaig9L6JpXR5SQbd2DbEgbvb1qAPsC2kbvEdwk0tp1E0lwYrDg0lNrQvKX+k&#10;T6Pgcc1myeG015c63elbkfjr7a6VGg663QqEp87/xT/3USuYLsPacCYcAbn5Ag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Kkq3Cm9AAAA3AAAAA8AAAAAAAAAAAAAAAAAoQIA&#10;AGRycy9kb3ducmV2LnhtbFBLBQYAAAAABAAEAPkAAACLAwAAAAA=&#10;" strokeweight="2pt"/>
              <v:rect id="Rectangle 35" o:spid="_x0000_s1081" style="position:absolute;left:5229;top:15095;width:3264;height:137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UXSNwQAA&#10;ANwAAAAPAAAAZHJzL2Rvd25yZXYueG1sRI9Bi8IwFITvC/6H8ARva6qI2GqUsiB4tavg8dE822rz&#10;UpOs1n9vFgSPw8x8w6w2vWnFnZxvLCuYjBMQxKXVDVcKDr/b7wUIH5A1tpZJwZM8bNaDrxVm2j54&#10;T/ciVCJC2GeooA6hy6T0ZU0G/dh2xNE7W2cwROkqqR0+Ity0cpokc2mw4bhQY0c/NZXX4s8oyPNL&#10;f7wVKW69XCRurme6yk9KjYZ9vgQRqA+f8Lu90wqmaQr/Z+IRkOsX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hlF0jcEAAADcAAAADwAAAAAAAAAAAAAAAACXAgAAZHJzL2Rvd25y&#10;ZXYueG1sUEsFBgAAAAAEAAQA9QAAAIUDAAAAAA==&#10;" filled="f" stroked="f" strokeweight=".25pt">
                <v:textbox inset="1pt,1pt,1pt,1pt">
                  <w:txbxContent>
                    <w:p w14:paraId="116F0630" w14:textId="40098116" w:rsidR="00E77C6F" w:rsidRPr="00A82C2E" w:rsidRDefault="00E77C6F" w:rsidP="007A78AB">
                      <w:pPr>
                        <w:jc w:val="left"/>
                        <w:rPr>
                          <w:rFonts w:eastAsiaTheme="majorEastAsia"/>
                          <w:i/>
                          <w:sz w:val="18"/>
                          <w:szCs w:val="18"/>
                          <w:lang w:eastAsia="en-US"/>
                        </w:rPr>
                      </w:pPr>
                      <w:r w:rsidRPr="00A82C2E">
                        <w:rPr>
                          <w:rFonts w:eastAsiaTheme="majorEastAsia"/>
                          <w:i/>
                          <w:sz w:val="16"/>
                          <w:szCs w:val="16"/>
                          <w:lang w:eastAsia="en-US"/>
                        </w:rPr>
                        <w:t>Розробка інформаційного та програмного забезпечення підсистеми Електронного Кампусу</w:t>
                      </w:r>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 xml:space="preserve">Розробка </w:t>
                      </w:r>
                      <w:r>
                        <w:rPr>
                          <w:rFonts w:eastAsiaTheme="majorEastAsia"/>
                          <w:i/>
                          <w:sz w:val="16"/>
                          <w:szCs w:val="16"/>
                          <w:lang w:val="ru-RU" w:eastAsia="en-US"/>
                        </w:rPr>
                        <w:t>додатку для</w:t>
                      </w:r>
                      <w:r>
                        <w:rPr>
                          <w:rFonts w:eastAsiaTheme="majorEastAsia"/>
                          <w:i/>
                          <w:sz w:val="16"/>
                          <w:szCs w:val="16"/>
                          <w:lang w:val="en-US" w:eastAsia="en-US"/>
                        </w:rPr>
                        <w:t xml:space="preserve"> iOS</w:t>
                      </w:r>
                      <w:r>
                        <w:rPr>
                          <w:rFonts w:eastAsiaTheme="majorEastAsia"/>
                          <w:i/>
                          <w:sz w:val="16"/>
                          <w:szCs w:val="16"/>
                          <w:lang w:val="ru-RU" w:eastAsia="en-US"/>
                        </w:rPr>
                        <w:t xml:space="preserve"> платформ</w:t>
                      </w:r>
                      <w:r w:rsidRPr="00A82C2E">
                        <w:rPr>
                          <w:rFonts w:eastAsiaTheme="majorEastAsia"/>
                          <w:i/>
                          <w:sz w:val="16"/>
                          <w:szCs w:val="16"/>
                          <w:lang w:eastAsia="en-US"/>
                        </w:rPr>
                        <w:t>.</w:t>
                      </w:r>
                    </w:p>
                  </w:txbxContent>
                </v:textbox>
              </v:rect>
              <v:line id="Line 36" o:spid="_x0000_s1082" style="position:absolute;visibility:visible;mso-wrap-style:square" from="8538,15337" to="11530,1533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bdKNb0AAADcAAAADwAAAGRycy9kb3ducmV2LnhtbERPvQrCMBDeBd8hnOCmqYoi1SgiVNzE&#10;2sXtbM622FxKE7W+vRkEx4/vf73tTC1e1LrKsoLJOAJBnFtdcaEguySjJQjnkTXWlknBhxxsN/3e&#10;GmNt33ymV+oLEULYxaig9L6JpXR5SQbd2DbEgbvb1qAPsC2kbvEdwk0tp1G0kAYrDg0lNrQvKX+k&#10;T6Pgcc3myeG015c63elbkfjr7a6VGg663QqEp87/xT/3USuYRWF+OBOOgNx8AQ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Mm3SjW9AAAA3AAAAA8AAAAAAAAAAAAAAAAAoQIA&#10;AGRycy9kb3ducmV2LnhtbFBLBQYAAAAABAAEAPkAAACLAwAAAAA=&#10;" strokeweight="2pt"/>
              <v:line id="Line 37" o:spid="_x0000_s1083" style="position:absolute;visibility:visible;mso-wrap-style:square" from="8537,15620" to="11529,1562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vvvrsAAAADcAAAADwAAAGRycy9kb3ducmV2LnhtbESPwQrCMBBE74L/EFbwpqmKItUoIlS8&#10;idWLt7VZ22KzKU3U+vdGEDwOM/OGWa5bU4knNa60rGA0jEAQZ1aXnCs4n5LBHITzyBory6TgTQ7W&#10;q25nibG2Lz7SM/W5CBB2MSoovK9jKV1WkEE3tDVx8G62MeiDbHKpG3wFuKnkOIpm0mDJYaHAmrYF&#10;Zff0YRTcL+dpsjts9alKN/qaJ/5yvWml+r12swDhqfX/8K+91wom0Qi+Z8IRkKsP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Kb7767AAAAA3AAAAA8AAAAAAAAAAAAAAAAA&#10;oQIAAGRycy9kb3ducmV2LnhtbFBLBQYAAAAABAAEAPkAAACOAwAAAAA=&#10;" strokeweight="2pt"/>
              <v:line id="Line 38" o:spid="_x0000_s1084" style="position:absolute;visibility:visible;mso-wrap-style:square" from="10231,15058" to="10233,1561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ilx2cAAAADcAAAADwAAAGRycy9kb3ducmV2LnhtbESPwQrCMBBE74L/EFbwpqmKItUoIlS8&#10;idWLt7VZ22KzKU3U+vdGEDwOM/OGWa5bU4knNa60rGA0jEAQZ1aXnCs4n5LBHITzyBory6TgTQ7W&#10;q25nibG2Lz7SM/W5CBB2MSoovK9jKV1WkEE3tDVx8G62MeiDbHKpG3wFuKnkOIpm0mDJYaHAmrYF&#10;Zff0YRTcL+dpsjts9alKN/qaJ/5yvWml+r12swDhqfX/8K+91wom0Ri+Z8IRkKsP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FYpcdnAAAAA3AAAAA8AAAAAAAAAAAAAAAAA&#10;oQIAAGRycy9kb3ducmV2LnhtbFBLBQYAAAAABAAEAPkAAACOAwAAAAA=&#10;" strokeweight="2pt"/>
              <v:rect id="Rectangle 39" o:spid="_x0000_s1085" style="position:absolute;left:8576;top:15073;width:764;height:24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Utl9wgAA&#10;ANwAAAAPAAAAZHJzL2Rvd25yZXYueG1sRI9BawIxFITvBf9DeIK3mlhFdGuUpSB4da3g8bF53d12&#10;87ImUdd/bwShx2FmvmFWm9624ko+NI41TMYKBHHpTMOVhu/D9n0BIkRkg61j0nCnAJv14G2FmXE3&#10;3tO1iJVIEA4Zaqhj7DIpQ1mTxTB2HXHyfpy3GJP0lTQebwluW/mh1FxabDgt1NjRV03lX3GxGvL8&#10;tz+eiyVug1woPzczU+UnrUfDPv8EEamP/+FXe2c0TNUUnmfSEZDrB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lS2X3CAAAA3AAAAA8AAAAAAAAAAAAAAAAAlwIAAGRycy9kb3du&#10;cmV2LnhtbFBLBQYAAAAABAAEAPUAAACGAwAAAAA=&#10;" filled="f" stroked="f" strokeweight=".25pt">
                <v:textbox inset="1pt,1pt,1pt,1pt">
                  <w:txbxContent>
                    <w:p w14:paraId="08317D4B" w14:textId="77777777" w:rsidR="00E77C6F" w:rsidRPr="00D02ECF" w:rsidRDefault="00E77C6F" w:rsidP="007A78AB">
                      <w:pPr>
                        <w:pStyle w:val="a6"/>
                        <w:jc w:val="left"/>
                        <w:rPr>
                          <w:sz w:val="18"/>
                        </w:rPr>
                      </w:pPr>
                      <w:r w:rsidRPr="00D02ECF">
                        <w:rPr>
                          <w:sz w:val="18"/>
                        </w:rPr>
                        <w:t>Літ.</w:t>
                      </w:r>
                    </w:p>
                  </w:txbxContent>
                </v:textbox>
              </v:rect>
              <v:rect id="Rectangle 40" o:spid="_x0000_s1086" style="position:absolute;left:10278;top:15073;width:1207;height:24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u0EJwgAA&#10;ANwAAAAPAAAAZHJzL2Rvd25yZXYueG1sRI9BawIxFITvQv9DeEJvmmhF1q1RFkHotauCx8fmdXfb&#10;zcs2SXX7740geBxm5htmvR1sJy7kQ+tYw2yqQBBXzrRcazge9pMMRIjIBjvHpOGfAmw3L6M15sZd&#10;+ZMuZaxFgnDIUUMTY59LGaqGLIap64mT9+W8xZikr6XxeE1w28m5UktpseW00GBPu4aqn/LPaiiK&#10;7+H0W65wH2Sm/NIsTF2ctX4dD8U7iEhDfIYf7Q+j4U0t4H4mHQG5uQ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a7QQnCAAAA3AAAAA8AAAAAAAAAAAAAAAAAlwIAAGRycy9kb3du&#10;cmV2LnhtbFBLBQYAAAAABAAEAPUAAACGAwAAAAA=&#10;" filled="f" stroked="f" strokeweight=".25pt">
                <v:textbox inset="1pt,1pt,1pt,1pt">
                  <w:txbxContent>
                    <w:p w14:paraId="3CCF922C" w14:textId="77777777" w:rsidR="00E77C6F" w:rsidRPr="00D02ECF" w:rsidRDefault="00E77C6F" w:rsidP="007A78AB">
                      <w:pPr>
                        <w:pStyle w:val="a6"/>
                        <w:jc w:val="left"/>
                        <w:rPr>
                          <w:sz w:val="18"/>
                        </w:rPr>
                      </w:pPr>
                      <w:r w:rsidRPr="00D02ECF">
                        <w:rPr>
                          <w:sz w:val="18"/>
                        </w:rPr>
                        <w:t>Акрушів</w:t>
                      </w:r>
                    </w:p>
                  </w:txbxContent>
                </v:textbox>
              </v:rect>
              <v:rect id="Rectangle 41" o:spid="_x0000_s1087" style="position:absolute;left:10285;top:15358;width:1207;height:24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9+SSwgAA&#10;ANwAAAAPAAAAZHJzL2Rvd25yZXYueG1sRI9BawIxFITvBf9DeIK3mrS2oqtRloLg1a2Cx8fmubt2&#10;87JNUl3/vSkIHoeZ+YZZrnvbigv50DjW8DZWIIhLZxquNOy/N68zECEiG2wdk4YbBVivBi9LzIy7&#10;8o4uRaxEgnDIUEMdY5dJGcqaLIax64iTd3LeYkzSV9J4vCa4beW7UlNpseG0UGNHXzWVP8Wf1ZDn&#10;5/7wW8xxE+RM+an5MFV+1Ho07PMFiEh9fIYf7a3RMFGf8H8mHQG5u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n35JLCAAAA3AAAAA8AAAAAAAAAAAAAAAAAlwIAAGRycy9kb3du&#10;cmV2LnhtbFBLBQYAAAAABAAEAPUAAACGAwAAAAA=&#10;" filled="f" stroked="f" strokeweight=".25pt">
                <v:textbox inset="1pt,1pt,1pt,1pt">
                  <w:txbxContent>
                    <w:p w14:paraId="3D7BB9B5" w14:textId="77777777" w:rsidR="00E77C6F" w:rsidRPr="00E917CE" w:rsidRDefault="00E77C6F" w:rsidP="007A78AB">
                      <w:pPr>
                        <w:pStyle w:val="a6"/>
                        <w:jc w:val="center"/>
                        <w:rPr>
                          <w:sz w:val="18"/>
                        </w:rPr>
                      </w:pPr>
                    </w:p>
                  </w:txbxContent>
                </v:textbox>
              </v:rect>
              <v:line id="Line 42" o:spid="_x0000_s1088" style="position:absolute;visibility:visible;mso-wrap-style:square" from="8815,15343" to="8816,1561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aH1acQAAADcAAAADwAAAGRycy9kb3ducmV2LnhtbESP0WoCMRRE3wv+Q7hC3zRrC1JXoxSt&#10;oPhQtP2A6+a62bq5WZKoq19vBKGPw8ycYSaz1tbiTD5UjhUM+hkI4sLpiksFvz/L3geIEJE11o5J&#10;wZUCzKadlwnm2l14S+ddLEWCcMhRgYmxyaUMhSGLoe8a4uQdnLcYk/Sl1B4vCW5r+ZZlQ2mx4rRg&#10;sKG5oeK4O1kFa7/fHAe30sg9r/1X/b0YBfun1Gu3/RyDiNTG//CzvdIK3rMhPM6kIyCn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tofVpxAAAANwAAAAPAAAAAAAAAAAA&#10;AAAAAKECAABkcnMvZG93bnJldi54bWxQSwUGAAAAAAQABAD5AAAAkgMAAAAA&#10;" strokeweight="1pt"/>
              <v:line id="Line 43" o:spid="_x0000_s1089" style="position:absolute;visibility:visible;mso-wrap-style:square" from="9097,15344" to="9098,1561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3LEgMEAAADcAAAADwAAAGRycy9kb3ducmV2LnhtbERP3WrCMBS+F/YO4Qy809QJw9WmIjpB&#10;2cWY2wMcm2NTbU5KErXu6ZeLgZcf33+x6G0rruRD41jBZJyBIK6cbrhW8PO9Gc1AhIissXVMCu4U&#10;YFE+DQrMtbvxF133sRYphEOOCkyMXS5lqAxZDGPXESfu6LzFmKCvpfZ4S+G2lS9Z9iotNpwaDHa0&#10;MlSd9xerYOcPH+fJb23kgXf+vf1cvwV7Umr43C/nICL18SH+d2+1gmmW1qYz6QjI8g8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zcsSAwQAAANwAAAAPAAAAAAAAAAAAAAAA&#10;AKECAABkcnMvZG93bnJldi54bWxQSwUGAAAAAAQABAD5AAAAjwMAAAAA&#10;" strokeweight="1pt"/>
              <v:rect id="Rectangle 44" o:spid="_x0000_s1090" style="position:absolute;left:8551;top:15741;width:2909;height:70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uu6XwwAA&#10;ANwAAAAPAAAAZHJzL2Rvd25yZXYueG1sRI/BasMwEETvgf6D2EJusdS0hMS1HEwh0GvcBHpcrK3t&#10;1lq5kpI4fx8VCjkOM/OGKbaTHcSZfOgda3jKFAjixpmeWw2Hj91iDSJEZIODY9JwpQDb8mFWYG7c&#10;hfd0rmMrEoRDjhq6GMdcytB0ZDFkbiRO3pfzFmOSvpXG4yXB7SCXSq2kxZ7TQocjvXXU/NQnq6Gq&#10;vqfjb73BXZBr5VfmxbTVp9bzx6l6BRFpivfwf/vdaHhWG/g7k46ALG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uu6XwwAAANwAAAAPAAAAAAAAAAAAAAAAAJcCAABkcnMvZG93&#10;bnJldi54bWxQSwUGAAAAAAQABAD1AAAAhwMAAAAA&#10;" filled="f" stroked="f" strokeweight=".25pt">
                <v:textbox inset="1pt,1pt,1pt,1pt">
                  <w:txbxContent>
                    <w:p w14:paraId="0BC8AC5D" w14:textId="77777777" w:rsidR="00E77C6F" w:rsidRDefault="00E77C6F" w:rsidP="00B455AD">
                      <w:pPr>
                        <w:pStyle w:val="Normal1"/>
                        <w:jc w:val="center"/>
                        <w:rPr>
                          <w:rFonts w:ascii="GOST type A" w:hAnsi="GOST type A"/>
                          <w:i/>
                          <w:sz w:val="24"/>
                          <w:lang w:val="ru-RU"/>
                        </w:rPr>
                      </w:pPr>
                      <w:r>
                        <w:rPr>
                          <w:rFonts w:ascii="GOST type A" w:hAnsi="GOST type A"/>
                          <w:i/>
                          <w:sz w:val="24"/>
                          <w:lang w:val="ru-RU"/>
                        </w:rPr>
                        <w:t xml:space="preserve">НТУУ «КПІ» </w:t>
                      </w:r>
                    </w:p>
                    <w:p w14:paraId="2C8923FC" w14:textId="77777777" w:rsidR="00E77C6F" w:rsidRDefault="00E77C6F" w:rsidP="00B455AD">
                      <w:pPr>
                        <w:pStyle w:val="Normal1"/>
                        <w:jc w:val="center"/>
                        <w:rPr>
                          <w:rFonts w:ascii="GOST type A" w:hAnsi="GOST type A"/>
                          <w:i/>
                          <w:sz w:val="24"/>
                          <w:lang w:val="ru-RU"/>
                        </w:rPr>
                      </w:pPr>
                      <w:r>
                        <w:rPr>
                          <w:rFonts w:ascii="GOST type A" w:hAnsi="GOST type A"/>
                          <w:i/>
                          <w:sz w:val="24"/>
                          <w:lang w:val="ru-RU"/>
                        </w:rPr>
                        <w:t>ФІОТ гр. ІК-11</w:t>
                      </w:r>
                    </w:p>
                    <w:p w14:paraId="243636DE" w14:textId="77777777" w:rsidR="00E77C6F" w:rsidRPr="00B455AD" w:rsidRDefault="00E77C6F" w:rsidP="007A78AB">
                      <w:pPr>
                        <w:rPr>
                          <w:rFonts w:ascii="Calibri" w:eastAsia="Calibri" w:hAnsi="Calibri"/>
                          <w:sz w:val="32"/>
                          <w:szCs w:val="32"/>
                          <w:lang w:val="ru-RU"/>
                        </w:rPr>
                      </w:pPr>
                    </w:p>
                  </w:txbxContent>
                </v:textbox>
              </v:rect>
              <w10:wrap anchory="page"/>
            </v:group>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27F96"/>
    <w:multiLevelType w:val="multilevel"/>
    <w:tmpl w:val="FF40CB4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271DF"/>
    <w:multiLevelType w:val="hybridMultilevel"/>
    <w:tmpl w:val="78141F66"/>
    <w:lvl w:ilvl="0" w:tplc="0FD492F4">
      <w:start w:val="1"/>
      <w:numFmt w:val="bullet"/>
      <w:lvlText w:val=""/>
      <w:lvlJc w:val="left"/>
      <w:pPr>
        <w:ind w:left="1485" w:hanging="360"/>
      </w:pPr>
      <w:rPr>
        <w:rFonts w:ascii="Symbol" w:hAnsi="Symbol" w:hint="default"/>
      </w:rPr>
    </w:lvl>
    <w:lvl w:ilvl="1" w:tplc="04190003">
      <w:start w:val="1"/>
      <w:numFmt w:val="bullet"/>
      <w:lvlText w:val="o"/>
      <w:lvlJc w:val="left"/>
      <w:pPr>
        <w:ind w:left="2205" w:hanging="360"/>
      </w:pPr>
      <w:rPr>
        <w:rFonts w:ascii="Courier New" w:hAnsi="Courier New" w:cs="Courier New" w:hint="default"/>
      </w:rPr>
    </w:lvl>
    <w:lvl w:ilvl="2" w:tplc="04190005">
      <w:start w:val="1"/>
      <w:numFmt w:val="bullet"/>
      <w:lvlText w:val=""/>
      <w:lvlJc w:val="left"/>
      <w:pPr>
        <w:ind w:left="2925" w:hanging="360"/>
      </w:pPr>
      <w:rPr>
        <w:rFonts w:ascii="Wingdings" w:hAnsi="Wingdings" w:hint="default"/>
      </w:rPr>
    </w:lvl>
    <w:lvl w:ilvl="3" w:tplc="04190001">
      <w:start w:val="1"/>
      <w:numFmt w:val="bullet"/>
      <w:lvlText w:val=""/>
      <w:lvlJc w:val="left"/>
      <w:pPr>
        <w:ind w:left="3645" w:hanging="360"/>
      </w:pPr>
      <w:rPr>
        <w:rFonts w:ascii="Symbol" w:hAnsi="Symbol" w:hint="default"/>
      </w:rPr>
    </w:lvl>
    <w:lvl w:ilvl="4" w:tplc="04190003">
      <w:start w:val="1"/>
      <w:numFmt w:val="bullet"/>
      <w:lvlText w:val="o"/>
      <w:lvlJc w:val="left"/>
      <w:pPr>
        <w:ind w:left="4365" w:hanging="360"/>
      </w:pPr>
      <w:rPr>
        <w:rFonts w:ascii="Courier New" w:hAnsi="Courier New" w:cs="Courier New" w:hint="default"/>
      </w:rPr>
    </w:lvl>
    <w:lvl w:ilvl="5" w:tplc="04190005">
      <w:start w:val="1"/>
      <w:numFmt w:val="bullet"/>
      <w:lvlText w:val=""/>
      <w:lvlJc w:val="left"/>
      <w:pPr>
        <w:ind w:left="5085" w:hanging="360"/>
      </w:pPr>
      <w:rPr>
        <w:rFonts w:ascii="Wingdings" w:hAnsi="Wingdings" w:hint="default"/>
      </w:rPr>
    </w:lvl>
    <w:lvl w:ilvl="6" w:tplc="04190001">
      <w:start w:val="1"/>
      <w:numFmt w:val="bullet"/>
      <w:lvlText w:val=""/>
      <w:lvlJc w:val="left"/>
      <w:pPr>
        <w:ind w:left="5805" w:hanging="360"/>
      </w:pPr>
      <w:rPr>
        <w:rFonts w:ascii="Symbol" w:hAnsi="Symbol" w:hint="default"/>
      </w:rPr>
    </w:lvl>
    <w:lvl w:ilvl="7" w:tplc="04190003">
      <w:start w:val="1"/>
      <w:numFmt w:val="bullet"/>
      <w:lvlText w:val="o"/>
      <w:lvlJc w:val="left"/>
      <w:pPr>
        <w:ind w:left="6525" w:hanging="360"/>
      </w:pPr>
      <w:rPr>
        <w:rFonts w:ascii="Courier New" w:hAnsi="Courier New" w:cs="Courier New" w:hint="default"/>
      </w:rPr>
    </w:lvl>
    <w:lvl w:ilvl="8" w:tplc="04190005">
      <w:start w:val="1"/>
      <w:numFmt w:val="bullet"/>
      <w:lvlText w:val=""/>
      <w:lvlJc w:val="left"/>
      <w:pPr>
        <w:ind w:left="7245" w:hanging="360"/>
      </w:pPr>
      <w:rPr>
        <w:rFonts w:ascii="Wingdings" w:hAnsi="Wingdings" w:hint="default"/>
      </w:rPr>
    </w:lvl>
  </w:abstractNum>
  <w:abstractNum w:abstractNumId="3">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B6E242F"/>
    <w:multiLevelType w:val="hybridMultilevel"/>
    <w:tmpl w:val="B7B29BDE"/>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6649A1"/>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D8F63AF"/>
    <w:multiLevelType w:val="hybridMultilevel"/>
    <w:tmpl w:val="15DACF9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7">
    <w:nsid w:val="0DF17FF2"/>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42A5077"/>
    <w:multiLevelType w:val="hybridMultilevel"/>
    <w:tmpl w:val="0500197E"/>
    <w:lvl w:ilvl="0" w:tplc="E8965F94">
      <w:numFmt w:val="bullet"/>
      <w:lvlText w:val="-"/>
      <w:lvlJc w:val="left"/>
      <w:pPr>
        <w:ind w:left="1780" w:hanging="360"/>
      </w:pPr>
      <w:rPr>
        <w:rFonts w:ascii="Times New Roman" w:eastAsiaTheme="minorEastAsia" w:hAnsi="Times New Roman" w:cs="Times New Roman" w:hint="default"/>
      </w:rPr>
    </w:lvl>
    <w:lvl w:ilvl="1" w:tplc="04090003" w:tentative="1">
      <w:start w:val="1"/>
      <w:numFmt w:val="bullet"/>
      <w:lvlText w:val="o"/>
      <w:lvlJc w:val="left"/>
      <w:pPr>
        <w:ind w:left="2500" w:hanging="360"/>
      </w:pPr>
      <w:rPr>
        <w:rFonts w:ascii="Courier New" w:hAnsi="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9">
    <w:nsid w:val="15547A10"/>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2E72D58"/>
    <w:multiLevelType w:val="hybridMultilevel"/>
    <w:tmpl w:val="968CFA10"/>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896C33"/>
    <w:multiLevelType w:val="hybridMultilevel"/>
    <w:tmpl w:val="4AE81E56"/>
    <w:lvl w:ilvl="0" w:tplc="3C40B0C6">
      <w:start w:val="28"/>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27411C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AD1563B"/>
    <w:multiLevelType w:val="hybridMultilevel"/>
    <w:tmpl w:val="37F41808"/>
    <w:lvl w:ilvl="0" w:tplc="0FD492F4">
      <w:start w:val="1"/>
      <w:numFmt w:val="bullet"/>
      <w:lvlText w:val=""/>
      <w:lvlJc w:val="left"/>
      <w:pPr>
        <w:tabs>
          <w:tab w:val="num" w:pos="1040"/>
        </w:tabs>
        <w:ind w:left="680" w:firstLine="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5">
    <w:nsid w:val="34BC6152"/>
    <w:multiLevelType w:val="hybridMultilevel"/>
    <w:tmpl w:val="1EEED44E"/>
    <w:lvl w:ilvl="0" w:tplc="3C6C6932">
      <w:numFmt w:val="bullet"/>
      <w:lvlText w:val="-"/>
      <w:lvlJc w:val="left"/>
      <w:pPr>
        <w:ind w:left="1060" w:hanging="360"/>
      </w:pPr>
      <w:rPr>
        <w:rFonts w:ascii="Times New Roman" w:eastAsiaTheme="majorEastAsia" w:hAnsi="Times New Roman" w:cs="Times New Roman" w:hint="default"/>
      </w:rPr>
    </w:lvl>
    <w:lvl w:ilvl="1" w:tplc="04090003">
      <w:start w:val="1"/>
      <w:numFmt w:val="bullet"/>
      <w:lvlText w:val="o"/>
      <w:lvlJc w:val="left"/>
      <w:pPr>
        <w:ind w:left="1780" w:hanging="360"/>
      </w:pPr>
      <w:rPr>
        <w:rFonts w:ascii="Courier New" w:hAnsi="Courier New" w:cs="Times New Roman"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Times New Roman"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Times New Roman" w:hint="default"/>
      </w:rPr>
    </w:lvl>
    <w:lvl w:ilvl="8" w:tplc="04090005">
      <w:start w:val="1"/>
      <w:numFmt w:val="bullet"/>
      <w:lvlText w:val=""/>
      <w:lvlJc w:val="left"/>
      <w:pPr>
        <w:ind w:left="6820" w:hanging="360"/>
      </w:pPr>
      <w:rPr>
        <w:rFonts w:ascii="Wingdings" w:hAnsi="Wingdings" w:hint="default"/>
      </w:rPr>
    </w:lvl>
  </w:abstractNum>
  <w:abstractNum w:abstractNumId="16">
    <w:nsid w:val="35234EDE"/>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6CA199C"/>
    <w:multiLevelType w:val="hybridMultilevel"/>
    <w:tmpl w:val="3F6697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3BEE5CE7"/>
    <w:multiLevelType w:val="hybridMultilevel"/>
    <w:tmpl w:val="63A63380"/>
    <w:lvl w:ilvl="0" w:tplc="B9D0EF8E">
      <w:start w:val="2"/>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E4C4760"/>
    <w:multiLevelType w:val="hybridMultilevel"/>
    <w:tmpl w:val="C8B69418"/>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0CA7440"/>
    <w:multiLevelType w:val="multilevel"/>
    <w:tmpl w:val="01D8FA32"/>
    <w:lvl w:ilvl="0">
      <w:start w:val="1"/>
      <w:numFmt w:val="decimal"/>
      <w:lvlText w:val="%1."/>
      <w:lvlJc w:val="left"/>
      <w:pPr>
        <w:ind w:left="720" w:hanging="360"/>
      </w:pPr>
      <w:rPr>
        <w:rFonts w:hint="default"/>
      </w:rPr>
    </w:lvl>
    <w:lvl w:ilvl="1">
      <w:start w:val="2"/>
      <w:numFmt w:val="decimal"/>
      <w:isLgl/>
      <w:lvlText w:val="%1.%2"/>
      <w:lvlJc w:val="left"/>
      <w:pPr>
        <w:ind w:left="114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612923DE"/>
    <w:multiLevelType w:val="hybridMultilevel"/>
    <w:tmpl w:val="19D69B62"/>
    <w:lvl w:ilvl="0" w:tplc="0FD492F4">
      <w:start w:val="1"/>
      <w:numFmt w:val="bullet"/>
      <w:lvlText w:val=""/>
      <w:lvlJc w:val="left"/>
      <w:pPr>
        <w:ind w:left="1830" w:hanging="360"/>
      </w:pPr>
      <w:rPr>
        <w:rFonts w:ascii="Symbol" w:hAnsi="Symbol" w:hint="default"/>
      </w:rPr>
    </w:lvl>
    <w:lvl w:ilvl="1" w:tplc="AD726234">
      <w:numFmt w:val="bullet"/>
      <w:lvlText w:val="-"/>
      <w:lvlJc w:val="left"/>
      <w:pPr>
        <w:ind w:left="2550" w:hanging="360"/>
      </w:pPr>
      <w:rPr>
        <w:rFonts w:ascii="Times New Roman" w:eastAsia="Times New Roman" w:hAnsi="Times New Roman" w:cs="Times New Roman" w:hint="default"/>
      </w:rPr>
    </w:lvl>
    <w:lvl w:ilvl="2" w:tplc="04190005">
      <w:start w:val="1"/>
      <w:numFmt w:val="bullet"/>
      <w:lvlText w:val=""/>
      <w:lvlJc w:val="left"/>
      <w:pPr>
        <w:ind w:left="3270" w:hanging="360"/>
      </w:pPr>
      <w:rPr>
        <w:rFonts w:ascii="Wingdings" w:hAnsi="Wingdings" w:hint="default"/>
      </w:rPr>
    </w:lvl>
    <w:lvl w:ilvl="3" w:tplc="04190001">
      <w:start w:val="1"/>
      <w:numFmt w:val="bullet"/>
      <w:lvlText w:val=""/>
      <w:lvlJc w:val="left"/>
      <w:pPr>
        <w:ind w:left="3990" w:hanging="360"/>
      </w:pPr>
      <w:rPr>
        <w:rFonts w:ascii="Symbol" w:hAnsi="Symbol" w:hint="default"/>
      </w:rPr>
    </w:lvl>
    <w:lvl w:ilvl="4" w:tplc="04190003">
      <w:start w:val="1"/>
      <w:numFmt w:val="bullet"/>
      <w:lvlText w:val="o"/>
      <w:lvlJc w:val="left"/>
      <w:pPr>
        <w:ind w:left="4710" w:hanging="360"/>
      </w:pPr>
      <w:rPr>
        <w:rFonts w:ascii="Courier New" w:hAnsi="Courier New" w:cs="Courier New" w:hint="default"/>
      </w:rPr>
    </w:lvl>
    <w:lvl w:ilvl="5" w:tplc="04190005">
      <w:start w:val="1"/>
      <w:numFmt w:val="bullet"/>
      <w:lvlText w:val=""/>
      <w:lvlJc w:val="left"/>
      <w:pPr>
        <w:ind w:left="5430" w:hanging="360"/>
      </w:pPr>
      <w:rPr>
        <w:rFonts w:ascii="Wingdings" w:hAnsi="Wingdings" w:hint="default"/>
      </w:rPr>
    </w:lvl>
    <w:lvl w:ilvl="6" w:tplc="04190001">
      <w:start w:val="1"/>
      <w:numFmt w:val="bullet"/>
      <w:lvlText w:val=""/>
      <w:lvlJc w:val="left"/>
      <w:pPr>
        <w:ind w:left="6150" w:hanging="360"/>
      </w:pPr>
      <w:rPr>
        <w:rFonts w:ascii="Symbol" w:hAnsi="Symbol" w:hint="default"/>
      </w:rPr>
    </w:lvl>
    <w:lvl w:ilvl="7" w:tplc="04190003">
      <w:start w:val="1"/>
      <w:numFmt w:val="bullet"/>
      <w:lvlText w:val="o"/>
      <w:lvlJc w:val="left"/>
      <w:pPr>
        <w:ind w:left="6870" w:hanging="360"/>
      </w:pPr>
      <w:rPr>
        <w:rFonts w:ascii="Courier New" w:hAnsi="Courier New" w:cs="Courier New" w:hint="default"/>
      </w:rPr>
    </w:lvl>
    <w:lvl w:ilvl="8" w:tplc="04190005">
      <w:start w:val="1"/>
      <w:numFmt w:val="bullet"/>
      <w:lvlText w:val=""/>
      <w:lvlJc w:val="left"/>
      <w:pPr>
        <w:ind w:left="7590" w:hanging="360"/>
      </w:pPr>
      <w:rPr>
        <w:rFonts w:ascii="Wingdings" w:hAnsi="Wingdings" w:hint="default"/>
      </w:rPr>
    </w:lvl>
  </w:abstractNum>
  <w:abstractNum w:abstractNumId="26">
    <w:nsid w:val="65D205B4"/>
    <w:multiLevelType w:val="hybridMultilevel"/>
    <w:tmpl w:val="DA14C2C2"/>
    <w:lvl w:ilvl="0" w:tplc="0FD492F4">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68C64297"/>
    <w:multiLevelType w:val="multilevel"/>
    <w:tmpl w:val="2196F3AE"/>
    <w:lvl w:ilvl="0">
      <w:start w:val="1"/>
      <w:numFmt w:val="decimal"/>
      <w:suff w:val="space"/>
      <w:lvlText w:val="%1."/>
      <w:lvlJc w:val="left"/>
      <w:pPr>
        <w:ind w:left="0" w:firstLine="0"/>
      </w:pPr>
      <w:rPr>
        <w:rFonts w:ascii="Times New Roman" w:eastAsiaTheme="majorEastAsia" w:hAnsi="Times New Roman" w:cstheme="majorBidi" w:hint="default"/>
        <w:color w:val="auto"/>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9">
    <w:nsid w:val="6A6579F4"/>
    <w:multiLevelType w:val="multilevel"/>
    <w:tmpl w:val="6A721580"/>
    <w:lvl w:ilvl="0">
      <w:start w:val="1"/>
      <w:numFmt w:val="decimal"/>
      <w:lvlText w:val="%1."/>
      <w:lvlJc w:val="left"/>
      <w:pPr>
        <w:ind w:left="820" w:hanging="820"/>
      </w:pPr>
      <w:rPr>
        <w:rFonts w:hint="default"/>
      </w:rPr>
    </w:lvl>
    <w:lvl w:ilvl="1">
      <w:start w:val="1"/>
      <w:numFmt w:val="decimal"/>
      <w:lvlText w:val="%1.%2."/>
      <w:lvlJc w:val="left"/>
      <w:pPr>
        <w:ind w:left="1100" w:hanging="820"/>
      </w:pPr>
      <w:rPr>
        <w:rFonts w:hint="default"/>
        <w:color w:val="000000" w:themeColor="text1"/>
      </w:rPr>
    </w:lvl>
    <w:lvl w:ilvl="2">
      <w:start w:val="1"/>
      <w:numFmt w:val="decimal"/>
      <w:lvlText w:val="%1.%2.%3."/>
      <w:lvlJc w:val="left"/>
      <w:pPr>
        <w:ind w:left="1380" w:hanging="820"/>
      </w:pPr>
      <w:rPr>
        <w:rFonts w:hint="default"/>
      </w:rPr>
    </w:lvl>
    <w:lvl w:ilvl="3">
      <w:start w:val="1"/>
      <w:numFmt w:val="decimal"/>
      <w:lvlText w:val="%1.%2.%3.%4."/>
      <w:lvlJc w:val="left"/>
      <w:pPr>
        <w:ind w:left="1660" w:hanging="82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30">
    <w:nsid w:val="6C362196"/>
    <w:multiLevelType w:val="hybridMultilevel"/>
    <w:tmpl w:val="48D81E4A"/>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4E11FA6"/>
    <w:multiLevelType w:val="multilevel"/>
    <w:tmpl w:val="CFC07872"/>
    <w:lvl w:ilvl="0">
      <w:start w:val="1"/>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nsid w:val="75DF4353"/>
    <w:multiLevelType w:val="hybridMultilevel"/>
    <w:tmpl w:val="9194621A"/>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A31F8C"/>
    <w:multiLevelType w:val="hybridMultilevel"/>
    <w:tmpl w:val="90489B26"/>
    <w:lvl w:ilvl="0" w:tplc="9348ABD0">
      <w:start w:val="1"/>
      <w:numFmt w:val="bullet"/>
      <w:pStyle w:val="a"/>
      <w:lvlText w:val="–"/>
      <w:lvlJc w:val="left"/>
      <w:pPr>
        <w:tabs>
          <w:tab w:val="num" w:pos="1040"/>
        </w:tabs>
        <w:ind w:left="680" w:firstLine="0"/>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8"/>
  </w:num>
  <w:num w:numId="2">
    <w:abstractNumId w:val="1"/>
  </w:num>
  <w:num w:numId="3">
    <w:abstractNumId w:val="20"/>
  </w:num>
  <w:num w:numId="4">
    <w:abstractNumId w:val="3"/>
  </w:num>
  <w:num w:numId="5">
    <w:abstractNumId w:val="19"/>
  </w:num>
  <w:num w:numId="6">
    <w:abstractNumId w:val="21"/>
  </w:num>
  <w:num w:numId="7">
    <w:abstractNumId w:val="27"/>
  </w:num>
  <w:num w:numId="8">
    <w:abstractNumId w:val="22"/>
  </w:num>
  <w:num w:numId="9">
    <w:abstractNumId w:val="31"/>
  </w:num>
  <w:num w:numId="10">
    <w:abstractNumId w:val="10"/>
  </w:num>
  <w:num w:numId="11">
    <w:abstractNumId w:val="32"/>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21"/>
  </w:num>
  <w:num w:numId="15">
    <w:abstractNumId w:val="24"/>
  </w:num>
  <w:num w:numId="16">
    <w:abstractNumId w:val="3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2"/>
  </w:num>
  <w:num w:numId="20">
    <w:abstractNumId w:val="12"/>
  </w:num>
  <w:num w:numId="21">
    <w:abstractNumId w:val="18"/>
  </w:num>
  <w:num w:numId="22">
    <w:abstractNumId w:val="23"/>
  </w:num>
  <w:num w:numId="23">
    <w:abstractNumId w:val="26"/>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7"/>
  </w:num>
  <w:num w:numId="27">
    <w:abstractNumId w:val="0"/>
  </w:num>
  <w:num w:numId="28">
    <w:abstractNumId w:val="6"/>
  </w:num>
  <w:num w:numId="29">
    <w:abstractNumId w:val="17"/>
  </w:num>
  <w:num w:numId="30">
    <w:abstractNumId w:val="8"/>
  </w:num>
  <w:num w:numId="31">
    <w:abstractNumId w:val="34"/>
  </w:num>
  <w:num w:numId="32">
    <w:abstractNumId w:val="30"/>
  </w:num>
  <w:num w:numId="33">
    <w:abstractNumId w:val="11"/>
  </w:num>
  <w:num w:numId="34">
    <w:abstractNumId w:val="4"/>
  </w:num>
  <w:num w:numId="35">
    <w:abstractNumId w:val="9"/>
  </w:num>
  <w:num w:numId="36">
    <w:abstractNumId w:val="5"/>
  </w:num>
  <w:num w:numId="37">
    <w:abstractNumId w:val="16"/>
  </w:num>
  <w:num w:numId="38">
    <w:abstractNumId w:val="33"/>
  </w:num>
  <w:num w:numId="3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D5B"/>
    <w:rsid w:val="000058CA"/>
    <w:rsid w:val="000149F7"/>
    <w:rsid w:val="00035008"/>
    <w:rsid w:val="00046F1B"/>
    <w:rsid w:val="00065868"/>
    <w:rsid w:val="00066F74"/>
    <w:rsid w:val="00071913"/>
    <w:rsid w:val="00086D36"/>
    <w:rsid w:val="0009049B"/>
    <w:rsid w:val="00091299"/>
    <w:rsid w:val="000A08AD"/>
    <w:rsid w:val="000D5D54"/>
    <w:rsid w:val="00117F61"/>
    <w:rsid w:val="0013035F"/>
    <w:rsid w:val="00133D78"/>
    <w:rsid w:val="001574D8"/>
    <w:rsid w:val="00187C48"/>
    <w:rsid w:val="001A488B"/>
    <w:rsid w:val="001A7282"/>
    <w:rsid w:val="001B0EC5"/>
    <w:rsid w:val="001D338F"/>
    <w:rsid w:val="001D5EDC"/>
    <w:rsid w:val="001E4778"/>
    <w:rsid w:val="001E5A89"/>
    <w:rsid w:val="001E6450"/>
    <w:rsid w:val="001F07C8"/>
    <w:rsid w:val="001F234A"/>
    <w:rsid w:val="00203315"/>
    <w:rsid w:val="00211738"/>
    <w:rsid w:val="002221F9"/>
    <w:rsid w:val="002230E1"/>
    <w:rsid w:val="00223C7A"/>
    <w:rsid w:val="002259E8"/>
    <w:rsid w:val="00226B01"/>
    <w:rsid w:val="0023638D"/>
    <w:rsid w:val="00241D31"/>
    <w:rsid w:val="00253563"/>
    <w:rsid w:val="002613B5"/>
    <w:rsid w:val="002644A4"/>
    <w:rsid w:val="0027050E"/>
    <w:rsid w:val="00271BDE"/>
    <w:rsid w:val="00294BF9"/>
    <w:rsid w:val="0029686D"/>
    <w:rsid w:val="002A50D1"/>
    <w:rsid w:val="002B36CB"/>
    <w:rsid w:val="002C2619"/>
    <w:rsid w:val="002C693D"/>
    <w:rsid w:val="002E12E3"/>
    <w:rsid w:val="002F7468"/>
    <w:rsid w:val="00304B67"/>
    <w:rsid w:val="00304F68"/>
    <w:rsid w:val="00305CC2"/>
    <w:rsid w:val="00305DF8"/>
    <w:rsid w:val="003108A8"/>
    <w:rsid w:val="003142BA"/>
    <w:rsid w:val="00320F30"/>
    <w:rsid w:val="00325D58"/>
    <w:rsid w:val="00325FF9"/>
    <w:rsid w:val="00336AEF"/>
    <w:rsid w:val="00351DFA"/>
    <w:rsid w:val="00355544"/>
    <w:rsid w:val="00366014"/>
    <w:rsid w:val="003952B3"/>
    <w:rsid w:val="003A2A25"/>
    <w:rsid w:val="003B790E"/>
    <w:rsid w:val="003C27D0"/>
    <w:rsid w:val="003D600F"/>
    <w:rsid w:val="003E4DEA"/>
    <w:rsid w:val="004065D6"/>
    <w:rsid w:val="00412D92"/>
    <w:rsid w:val="00425150"/>
    <w:rsid w:val="00430B2D"/>
    <w:rsid w:val="00431F65"/>
    <w:rsid w:val="004512CA"/>
    <w:rsid w:val="00452EEA"/>
    <w:rsid w:val="00454080"/>
    <w:rsid w:val="00456247"/>
    <w:rsid w:val="00466E8A"/>
    <w:rsid w:val="004817F3"/>
    <w:rsid w:val="004866DB"/>
    <w:rsid w:val="00497A93"/>
    <w:rsid w:val="004A2464"/>
    <w:rsid w:val="004A6892"/>
    <w:rsid w:val="004B2CA4"/>
    <w:rsid w:val="004B54F0"/>
    <w:rsid w:val="004C0D20"/>
    <w:rsid w:val="004C386C"/>
    <w:rsid w:val="004C3CD1"/>
    <w:rsid w:val="004D04F7"/>
    <w:rsid w:val="004D1EDC"/>
    <w:rsid w:val="004D27E7"/>
    <w:rsid w:val="004D7025"/>
    <w:rsid w:val="004E5FDD"/>
    <w:rsid w:val="004E6684"/>
    <w:rsid w:val="004E6A82"/>
    <w:rsid w:val="004E793C"/>
    <w:rsid w:val="004F477E"/>
    <w:rsid w:val="00500342"/>
    <w:rsid w:val="0052232B"/>
    <w:rsid w:val="00523368"/>
    <w:rsid w:val="00523EDD"/>
    <w:rsid w:val="005366AC"/>
    <w:rsid w:val="005417BF"/>
    <w:rsid w:val="00542D8A"/>
    <w:rsid w:val="0054497A"/>
    <w:rsid w:val="00552FEF"/>
    <w:rsid w:val="005659B6"/>
    <w:rsid w:val="00573AA3"/>
    <w:rsid w:val="005804EA"/>
    <w:rsid w:val="00581BE3"/>
    <w:rsid w:val="0058587C"/>
    <w:rsid w:val="00587515"/>
    <w:rsid w:val="0059465D"/>
    <w:rsid w:val="005A336D"/>
    <w:rsid w:val="005A6D05"/>
    <w:rsid w:val="005B65A2"/>
    <w:rsid w:val="005D1313"/>
    <w:rsid w:val="005D21FE"/>
    <w:rsid w:val="005F108B"/>
    <w:rsid w:val="006013E9"/>
    <w:rsid w:val="00606A00"/>
    <w:rsid w:val="0061744F"/>
    <w:rsid w:val="00620A29"/>
    <w:rsid w:val="00624DF5"/>
    <w:rsid w:val="00626D49"/>
    <w:rsid w:val="00631874"/>
    <w:rsid w:val="006368B7"/>
    <w:rsid w:val="006458F7"/>
    <w:rsid w:val="006544C6"/>
    <w:rsid w:val="00657126"/>
    <w:rsid w:val="006642C5"/>
    <w:rsid w:val="006970B6"/>
    <w:rsid w:val="006A6E19"/>
    <w:rsid w:val="006B4CEF"/>
    <w:rsid w:val="006C55B4"/>
    <w:rsid w:val="006D2017"/>
    <w:rsid w:val="006E1BD9"/>
    <w:rsid w:val="006E1BE5"/>
    <w:rsid w:val="006E3D7F"/>
    <w:rsid w:val="006E4440"/>
    <w:rsid w:val="006F0237"/>
    <w:rsid w:val="006F2F6C"/>
    <w:rsid w:val="0070485F"/>
    <w:rsid w:val="007133F1"/>
    <w:rsid w:val="007456DE"/>
    <w:rsid w:val="00764E91"/>
    <w:rsid w:val="00773F97"/>
    <w:rsid w:val="007816D9"/>
    <w:rsid w:val="007904AB"/>
    <w:rsid w:val="007965E4"/>
    <w:rsid w:val="007A5541"/>
    <w:rsid w:val="007A78AB"/>
    <w:rsid w:val="007C437F"/>
    <w:rsid w:val="007D2F13"/>
    <w:rsid w:val="007D73A3"/>
    <w:rsid w:val="007F0DA5"/>
    <w:rsid w:val="007F1B6C"/>
    <w:rsid w:val="007F4011"/>
    <w:rsid w:val="007F6088"/>
    <w:rsid w:val="00803E82"/>
    <w:rsid w:val="0080568D"/>
    <w:rsid w:val="008362BD"/>
    <w:rsid w:val="0084175B"/>
    <w:rsid w:val="00842458"/>
    <w:rsid w:val="00847326"/>
    <w:rsid w:val="008549E4"/>
    <w:rsid w:val="00863FD1"/>
    <w:rsid w:val="008650EC"/>
    <w:rsid w:val="0086525C"/>
    <w:rsid w:val="008666F4"/>
    <w:rsid w:val="00870546"/>
    <w:rsid w:val="00876382"/>
    <w:rsid w:val="008769BE"/>
    <w:rsid w:val="008A17EC"/>
    <w:rsid w:val="008B1356"/>
    <w:rsid w:val="008B58C3"/>
    <w:rsid w:val="008C4FE8"/>
    <w:rsid w:val="008C51D7"/>
    <w:rsid w:val="008E45C1"/>
    <w:rsid w:val="00914B06"/>
    <w:rsid w:val="009160B3"/>
    <w:rsid w:val="00921553"/>
    <w:rsid w:val="00921A0E"/>
    <w:rsid w:val="00921C8E"/>
    <w:rsid w:val="00923D95"/>
    <w:rsid w:val="009266F9"/>
    <w:rsid w:val="009404A3"/>
    <w:rsid w:val="00944F63"/>
    <w:rsid w:val="009454FE"/>
    <w:rsid w:val="00950304"/>
    <w:rsid w:val="00972F00"/>
    <w:rsid w:val="009749DD"/>
    <w:rsid w:val="00980F5B"/>
    <w:rsid w:val="00984B6F"/>
    <w:rsid w:val="00990B38"/>
    <w:rsid w:val="00996321"/>
    <w:rsid w:val="009A3CBA"/>
    <w:rsid w:val="009C2938"/>
    <w:rsid w:val="009D37F8"/>
    <w:rsid w:val="009D6547"/>
    <w:rsid w:val="009E05C4"/>
    <w:rsid w:val="009E445B"/>
    <w:rsid w:val="009E5A65"/>
    <w:rsid w:val="009F3C07"/>
    <w:rsid w:val="009F4C8F"/>
    <w:rsid w:val="00A069AA"/>
    <w:rsid w:val="00A07EDF"/>
    <w:rsid w:val="00A132AF"/>
    <w:rsid w:val="00A1757C"/>
    <w:rsid w:val="00A21703"/>
    <w:rsid w:val="00A456D0"/>
    <w:rsid w:val="00A52A7A"/>
    <w:rsid w:val="00A60B16"/>
    <w:rsid w:val="00A611F2"/>
    <w:rsid w:val="00A626FF"/>
    <w:rsid w:val="00A664B5"/>
    <w:rsid w:val="00A80059"/>
    <w:rsid w:val="00A804FF"/>
    <w:rsid w:val="00A82F22"/>
    <w:rsid w:val="00AB2E14"/>
    <w:rsid w:val="00AB62EE"/>
    <w:rsid w:val="00AC149F"/>
    <w:rsid w:val="00AC32E0"/>
    <w:rsid w:val="00AC42F8"/>
    <w:rsid w:val="00AE07EA"/>
    <w:rsid w:val="00AE3D38"/>
    <w:rsid w:val="00B07143"/>
    <w:rsid w:val="00B121DA"/>
    <w:rsid w:val="00B12A97"/>
    <w:rsid w:val="00B1511C"/>
    <w:rsid w:val="00B34C1A"/>
    <w:rsid w:val="00B455AD"/>
    <w:rsid w:val="00B55B5C"/>
    <w:rsid w:val="00B62210"/>
    <w:rsid w:val="00B72163"/>
    <w:rsid w:val="00B74164"/>
    <w:rsid w:val="00B75DCE"/>
    <w:rsid w:val="00B8187F"/>
    <w:rsid w:val="00B91EFC"/>
    <w:rsid w:val="00B95D86"/>
    <w:rsid w:val="00BB061E"/>
    <w:rsid w:val="00BB20C1"/>
    <w:rsid w:val="00BB7928"/>
    <w:rsid w:val="00BC6E18"/>
    <w:rsid w:val="00BC7D4F"/>
    <w:rsid w:val="00BF0F24"/>
    <w:rsid w:val="00BF1F56"/>
    <w:rsid w:val="00C143F1"/>
    <w:rsid w:val="00C215BC"/>
    <w:rsid w:val="00C27730"/>
    <w:rsid w:val="00C30740"/>
    <w:rsid w:val="00C34098"/>
    <w:rsid w:val="00C617F8"/>
    <w:rsid w:val="00C65E66"/>
    <w:rsid w:val="00C71C02"/>
    <w:rsid w:val="00C8187A"/>
    <w:rsid w:val="00C869FE"/>
    <w:rsid w:val="00C90BEC"/>
    <w:rsid w:val="00C90F7A"/>
    <w:rsid w:val="00C91663"/>
    <w:rsid w:val="00C91EFF"/>
    <w:rsid w:val="00C94916"/>
    <w:rsid w:val="00CA4FBD"/>
    <w:rsid w:val="00CB2B89"/>
    <w:rsid w:val="00CC0D14"/>
    <w:rsid w:val="00CC4676"/>
    <w:rsid w:val="00CD3147"/>
    <w:rsid w:val="00CE4859"/>
    <w:rsid w:val="00CE778E"/>
    <w:rsid w:val="00D00063"/>
    <w:rsid w:val="00D14066"/>
    <w:rsid w:val="00D14C37"/>
    <w:rsid w:val="00D1675D"/>
    <w:rsid w:val="00D17C3F"/>
    <w:rsid w:val="00D21B7C"/>
    <w:rsid w:val="00D21FA3"/>
    <w:rsid w:val="00D24F7A"/>
    <w:rsid w:val="00D27BEE"/>
    <w:rsid w:val="00D30FE5"/>
    <w:rsid w:val="00D47A9C"/>
    <w:rsid w:val="00D71C61"/>
    <w:rsid w:val="00D770F2"/>
    <w:rsid w:val="00D82F6B"/>
    <w:rsid w:val="00D966A4"/>
    <w:rsid w:val="00DB66D2"/>
    <w:rsid w:val="00DD2CB5"/>
    <w:rsid w:val="00DF098D"/>
    <w:rsid w:val="00DF39A2"/>
    <w:rsid w:val="00E064A8"/>
    <w:rsid w:val="00E20447"/>
    <w:rsid w:val="00E27E06"/>
    <w:rsid w:val="00E317A1"/>
    <w:rsid w:val="00E358A3"/>
    <w:rsid w:val="00E52CA8"/>
    <w:rsid w:val="00E6774E"/>
    <w:rsid w:val="00E75BF2"/>
    <w:rsid w:val="00E77C6F"/>
    <w:rsid w:val="00E90C25"/>
    <w:rsid w:val="00E94206"/>
    <w:rsid w:val="00E9553E"/>
    <w:rsid w:val="00EB3901"/>
    <w:rsid w:val="00EB3937"/>
    <w:rsid w:val="00EB6379"/>
    <w:rsid w:val="00EB7A03"/>
    <w:rsid w:val="00ED4B41"/>
    <w:rsid w:val="00ED6841"/>
    <w:rsid w:val="00EE0C8A"/>
    <w:rsid w:val="00EE2481"/>
    <w:rsid w:val="00EE310B"/>
    <w:rsid w:val="00EE3195"/>
    <w:rsid w:val="00EE397F"/>
    <w:rsid w:val="00EE3E72"/>
    <w:rsid w:val="00EE466B"/>
    <w:rsid w:val="00EE4C18"/>
    <w:rsid w:val="00EF5A8E"/>
    <w:rsid w:val="00EF64AA"/>
    <w:rsid w:val="00EF6657"/>
    <w:rsid w:val="00F006E3"/>
    <w:rsid w:val="00F00927"/>
    <w:rsid w:val="00F00C1F"/>
    <w:rsid w:val="00F149FB"/>
    <w:rsid w:val="00F20953"/>
    <w:rsid w:val="00F23DEF"/>
    <w:rsid w:val="00F2464A"/>
    <w:rsid w:val="00F3510A"/>
    <w:rsid w:val="00F419EF"/>
    <w:rsid w:val="00F43B30"/>
    <w:rsid w:val="00F45C74"/>
    <w:rsid w:val="00F55D5B"/>
    <w:rsid w:val="00F5672F"/>
    <w:rsid w:val="00F6334E"/>
    <w:rsid w:val="00F6553E"/>
    <w:rsid w:val="00F66595"/>
    <w:rsid w:val="00F700D9"/>
    <w:rsid w:val="00F729FD"/>
    <w:rsid w:val="00F76FD8"/>
    <w:rsid w:val="00F86C20"/>
    <w:rsid w:val="00FA60F9"/>
    <w:rsid w:val="00FB26B2"/>
    <w:rsid w:val="00FD153D"/>
    <w:rsid w:val="00FE05D3"/>
    <w:rsid w:val="00FF08F2"/>
    <w:rsid w:val="00FF15D6"/>
    <w:rsid w:val="00FF53E5"/>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EF79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uiPriority w:val="34"/>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3C27D0"/>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6E1BD9"/>
    <w:rPr>
      <w:rFonts w:ascii="Times New Roman" w:hAnsi="Times New Roman"/>
      <w:sz w:val="28"/>
      <w:lang w:val="uk-U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uiPriority w:val="34"/>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3C27D0"/>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6E1BD9"/>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368164">
      <w:bodyDiv w:val="1"/>
      <w:marLeft w:val="0"/>
      <w:marRight w:val="0"/>
      <w:marTop w:val="0"/>
      <w:marBottom w:val="0"/>
      <w:divBdr>
        <w:top w:val="none" w:sz="0" w:space="0" w:color="auto"/>
        <w:left w:val="none" w:sz="0" w:space="0" w:color="auto"/>
        <w:bottom w:val="none" w:sz="0" w:space="0" w:color="auto"/>
        <w:right w:val="none" w:sz="0" w:space="0" w:color="auto"/>
      </w:divBdr>
    </w:div>
    <w:div w:id="270667477">
      <w:bodyDiv w:val="1"/>
      <w:marLeft w:val="0"/>
      <w:marRight w:val="0"/>
      <w:marTop w:val="0"/>
      <w:marBottom w:val="0"/>
      <w:divBdr>
        <w:top w:val="none" w:sz="0" w:space="0" w:color="auto"/>
        <w:left w:val="none" w:sz="0" w:space="0" w:color="auto"/>
        <w:bottom w:val="none" w:sz="0" w:space="0" w:color="auto"/>
        <w:right w:val="none" w:sz="0" w:space="0" w:color="auto"/>
      </w:divBdr>
    </w:div>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725034884">
      <w:bodyDiv w:val="1"/>
      <w:marLeft w:val="0"/>
      <w:marRight w:val="0"/>
      <w:marTop w:val="0"/>
      <w:marBottom w:val="0"/>
      <w:divBdr>
        <w:top w:val="none" w:sz="0" w:space="0" w:color="auto"/>
        <w:left w:val="none" w:sz="0" w:space="0" w:color="auto"/>
        <w:bottom w:val="none" w:sz="0" w:space="0" w:color="auto"/>
        <w:right w:val="none" w:sz="0" w:space="0" w:color="auto"/>
      </w:divBdr>
    </w:div>
    <w:div w:id="79537432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135366604">
      <w:bodyDiv w:val="1"/>
      <w:marLeft w:val="0"/>
      <w:marRight w:val="0"/>
      <w:marTop w:val="0"/>
      <w:marBottom w:val="0"/>
      <w:divBdr>
        <w:top w:val="none" w:sz="0" w:space="0" w:color="auto"/>
        <w:left w:val="none" w:sz="0" w:space="0" w:color="auto"/>
        <w:bottom w:val="none" w:sz="0" w:space="0" w:color="auto"/>
        <w:right w:val="none" w:sz="0" w:space="0" w:color="auto"/>
      </w:divBdr>
    </w:div>
    <w:div w:id="1323584566">
      <w:bodyDiv w:val="1"/>
      <w:marLeft w:val="0"/>
      <w:marRight w:val="0"/>
      <w:marTop w:val="0"/>
      <w:marBottom w:val="0"/>
      <w:divBdr>
        <w:top w:val="none" w:sz="0" w:space="0" w:color="auto"/>
        <w:left w:val="none" w:sz="0" w:space="0" w:color="auto"/>
        <w:bottom w:val="none" w:sz="0" w:space="0" w:color="auto"/>
        <w:right w:val="none" w:sz="0" w:space="0" w:color="auto"/>
      </w:divBdr>
    </w:div>
    <w:div w:id="1507984718">
      <w:bodyDiv w:val="1"/>
      <w:marLeft w:val="0"/>
      <w:marRight w:val="0"/>
      <w:marTop w:val="0"/>
      <w:marBottom w:val="0"/>
      <w:divBdr>
        <w:top w:val="none" w:sz="0" w:space="0" w:color="auto"/>
        <w:left w:val="none" w:sz="0" w:space="0" w:color="auto"/>
        <w:bottom w:val="none" w:sz="0" w:space="0" w:color="auto"/>
        <w:right w:val="none" w:sz="0" w:space="0" w:color="auto"/>
      </w:divBdr>
    </w:div>
    <w:div w:id="1611738411">
      <w:bodyDiv w:val="1"/>
      <w:marLeft w:val="0"/>
      <w:marRight w:val="0"/>
      <w:marTop w:val="0"/>
      <w:marBottom w:val="0"/>
      <w:divBdr>
        <w:top w:val="none" w:sz="0" w:space="0" w:color="auto"/>
        <w:left w:val="none" w:sz="0" w:space="0" w:color="auto"/>
        <w:bottom w:val="none" w:sz="0" w:space="0" w:color="auto"/>
        <w:right w:val="none" w:sz="0" w:space="0" w:color="auto"/>
      </w:divBdr>
    </w:div>
    <w:div w:id="1702583662">
      <w:bodyDiv w:val="1"/>
      <w:marLeft w:val="0"/>
      <w:marRight w:val="0"/>
      <w:marTop w:val="0"/>
      <w:marBottom w:val="0"/>
      <w:divBdr>
        <w:top w:val="none" w:sz="0" w:space="0" w:color="auto"/>
        <w:left w:val="none" w:sz="0" w:space="0" w:color="auto"/>
        <w:bottom w:val="none" w:sz="0" w:space="0" w:color="auto"/>
        <w:right w:val="none" w:sz="0" w:space="0" w:color="auto"/>
      </w:divBdr>
    </w:div>
    <w:div w:id="1743671304">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0262219">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095855045">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jpeg"/><Relationship Id="rId26" Type="http://schemas.openxmlformats.org/officeDocument/2006/relationships/hyperlink" Target="https://uk.wikipedia.org/wiki/SQLite" TargetMode="External"/><Relationship Id="rId27" Type="http://schemas.openxmlformats.org/officeDocument/2006/relationships/hyperlink" Target="http://ru-wiki.org/wiki/Bitbucket" TargetMode="External"/><Relationship Id="rId28" Type="http://schemas.openxmlformats.org/officeDocument/2006/relationships/hyperlink" Target="http://tr.su.court.gov.ua/sud1818/ohorona/" TargetMode="External"/><Relationship Id="rId29" Type="http://schemas.openxmlformats.org/officeDocument/2006/relationships/header" Target="header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footer" Target="footer1.xml"/><Relationship Id="rId31" Type="http://schemas.openxmlformats.org/officeDocument/2006/relationships/header" Target="header2.xml"/><Relationship Id="rId32" Type="http://schemas.openxmlformats.org/officeDocument/2006/relationships/fontTable" Target="fontTable.xml"/><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theme" Target="theme/theme1.xml"/><Relationship Id="rId10" Type="http://schemas.openxmlformats.org/officeDocument/2006/relationships/hyperlink" Target="https://uk.wikipedia.org/wiki/MVC" TargetMode="External"/><Relationship Id="rId11" Type="http://schemas.openxmlformats.org/officeDocument/2006/relationships/image" Target="media/image3.emf"/><Relationship Id="rId12" Type="http://schemas.openxmlformats.org/officeDocument/2006/relationships/package" Target="embeddings/_________Microsoft_Visio111111.vsdx"/><Relationship Id="rId13" Type="http://schemas.openxmlformats.org/officeDocument/2006/relationships/image" Target="media/image4.emf"/><Relationship Id="rId14" Type="http://schemas.openxmlformats.org/officeDocument/2006/relationships/package" Target="embeddings/_________Microsoft_Visio222222.vsdx"/><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72</Pages>
  <Words>12102</Words>
  <Characters>68988</Characters>
  <Application>Microsoft Macintosh Word</Application>
  <DocSecurity>0</DocSecurity>
  <Lines>574</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09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Павел Загорский</cp:lastModifiedBy>
  <cp:revision>3</cp:revision>
  <cp:lastPrinted>2015-06-19T05:16:00Z</cp:lastPrinted>
  <dcterms:created xsi:type="dcterms:W3CDTF">2015-06-19T05:16:00Z</dcterms:created>
  <dcterms:modified xsi:type="dcterms:W3CDTF">2015-06-19T05:19:00Z</dcterms:modified>
</cp:coreProperties>
</file>